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9623ED" w14:textId="77777777" w:rsidR="00D06988" w:rsidRPr="00EF3F22" w:rsidRDefault="00D06988" w:rsidP="00D06988">
      <w:pPr>
        <w:jc w:val="center"/>
        <w:rPr>
          <w:rFonts w:cs="Arial"/>
          <w:b/>
          <w:sz w:val="32"/>
          <w:lang w:val="es-ES" w:eastAsia="en-GB"/>
        </w:rPr>
      </w:pPr>
    </w:p>
    <w:p w14:paraId="6EED37A0" w14:textId="2A3F3CB8" w:rsidR="00D06988" w:rsidRDefault="00D06988" w:rsidP="00D06988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BA17EFC" wp14:editId="3D914F15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BF0FC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6D8B0C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202120A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47AE46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4997E91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63D5729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0E98F766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D57CB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4C368AE7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37B90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734869" w14:textId="0B3DC30F" w:rsidR="00D06988" w:rsidRDefault="00D06988" w:rsidP="00D06988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proofErr w:type="spellStart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>RVfpga</w:t>
      </w:r>
      <w:proofErr w:type="spellEnd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1</w:t>
      </w:r>
    </w:p>
    <w:p w14:paraId="256FD477" w14:textId="5D5EF5C2" w:rsidR="00D06988" w:rsidRDefault="00D06988">
      <w:pPr>
        <w:pStyle w:val="Heading2"/>
        <w:rPr>
          <w:color w:val="00000A"/>
        </w:rPr>
      </w:pPr>
      <w:proofErr w:type="spellStart"/>
      <w:r w:rsidRPr="134D0251">
        <w:rPr>
          <w:b/>
          <w:i w:val="0"/>
          <w:color w:val="00000A"/>
          <w:sz w:val="56"/>
          <w:szCs w:val="56"/>
        </w:rPr>
        <w:t>V</w:t>
      </w:r>
      <w:r w:rsidR="4BA5A978" w:rsidRPr="134D0251">
        <w:rPr>
          <w:b/>
          <w:i w:val="0"/>
          <w:color w:val="00000A"/>
          <w:sz w:val="56"/>
          <w:szCs w:val="56"/>
        </w:rPr>
        <w:t>eeR</w:t>
      </w:r>
      <w:proofErr w:type="spellEnd"/>
      <w:r w:rsidRPr="134D0251">
        <w:rPr>
          <w:b/>
          <w:i w:val="0"/>
          <w:color w:val="00000A"/>
          <w:sz w:val="56"/>
          <w:szCs w:val="56"/>
        </w:rPr>
        <w:t xml:space="preserve"> E</w:t>
      </w:r>
      <w:r w:rsidR="003F694A" w:rsidRPr="134D0251">
        <w:rPr>
          <w:b/>
          <w:i w:val="0"/>
          <w:color w:val="00000A"/>
          <w:sz w:val="56"/>
          <w:szCs w:val="56"/>
        </w:rPr>
        <w:t>L2</w:t>
      </w:r>
      <w:r w:rsidRPr="134D0251">
        <w:rPr>
          <w:b/>
          <w:i w:val="0"/>
          <w:color w:val="00000A"/>
          <w:sz w:val="56"/>
          <w:szCs w:val="56"/>
        </w:rPr>
        <w:t xml:space="preserve"> Configuration, Organization, and Performance Monitoring</w:t>
      </w:r>
    </w:p>
    <w:p w14:paraId="4E369E8A" w14:textId="77777777" w:rsidR="00D06988" w:rsidRDefault="00D06988" w:rsidP="00D06988">
      <w:pPr>
        <w:rPr>
          <w:rFonts w:cs="Arial"/>
          <w:lang w:val="en-US" w:eastAsia="en-GB"/>
        </w:rPr>
      </w:pPr>
    </w:p>
    <w:p w14:paraId="206CEEA6" w14:textId="77777777" w:rsidR="00D06988" w:rsidRDefault="00D06988" w:rsidP="00D06988">
      <w:pPr>
        <w:rPr>
          <w:rFonts w:cs="Arial"/>
          <w:lang w:val="en-US" w:eastAsia="en-GB"/>
        </w:rPr>
      </w:pPr>
    </w:p>
    <w:p w14:paraId="0E0C19F8" w14:textId="77777777" w:rsidR="00D06988" w:rsidRDefault="00D06988" w:rsidP="00D06988">
      <w:pPr>
        <w:rPr>
          <w:rFonts w:cs="Arial"/>
          <w:lang w:val="en-US" w:eastAsia="en-GB"/>
        </w:rPr>
      </w:pPr>
    </w:p>
    <w:p w14:paraId="014CF366" w14:textId="77777777" w:rsidR="00D06988" w:rsidRDefault="00D06988" w:rsidP="00D06988">
      <w:pPr>
        <w:rPr>
          <w:rFonts w:cs="Arial"/>
          <w:sz w:val="20"/>
          <w:szCs w:val="20"/>
          <w:lang w:val="en-US" w:eastAsia="en-GB"/>
        </w:rPr>
      </w:pPr>
    </w:p>
    <w:p w14:paraId="00223B4B" w14:textId="77777777" w:rsidR="00D06988" w:rsidRDefault="00D06988" w:rsidP="00D06988">
      <w:pPr>
        <w:rPr>
          <w:rFonts w:cs="Arial"/>
          <w:lang w:val="en-US" w:eastAsia="en-GB"/>
        </w:rPr>
      </w:pPr>
    </w:p>
    <w:p w14:paraId="3C49584E" w14:textId="77777777" w:rsidR="00D06988" w:rsidRDefault="00D06988" w:rsidP="00D06988">
      <w:pPr>
        <w:rPr>
          <w:rFonts w:cs="Arial"/>
          <w:lang w:val="en-US" w:eastAsia="en-GB"/>
        </w:rPr>
      </w:pPr>
    </w:p>
    <w:p w14:paraId="64CD862E" w14:textId="239681AC" w:rsidR="00D06988" w:rsidRDefault="00D06988" w:rsidP="00D06988">
      <w:r>
        <w:br w:type="page"/>
      </w:r>
    </w:p>
    <w:p w14:paraId="2504BF59" w14:textId="4314BF6F" w:rsidR="007826BB" w:rsidRDefault="00D06988" w:rsidP="005A502A">
      <w:pPr>
        <w:pStyle w:val="Heading1"/>
        <w:shd w:val="clear" w:color="auto" w:fill="000000" w:themeFill="text1"/>
        <w:spacing w:before="0"/>
        <w:rPr>
          <w:color w:val="FFFFFF" w:themeColor="background1"/>
        </w:rPr>
      </w:pPr>
      <w:bookmarkStart w:id="0" w:name="_Toc82162363"/>
      <w:r>
        <w:rPr>
          <w:color w:val="FFFFFF" w:themeColor="background1"/>
        </w:rPr>
        <w:lastRenderedPageBreak/>
        <w:t xml:space="preserve">1. </w:t>
      </w:r>
      <w:bookmarkEnd w:id="0"/>
      <w:r w:rsidR="009E276C">
        <w:rPr>
          <w:color w:val="FFFFFF" w:themeColor="background1"/>
        </w:rPr>
        <w:t>Introduction</w:t>
      </w:r>
    </w:p>
    <w:p w14:paraId="002A6846" w14:textId="77777777" w:rsidR="003B4200" w:rsidRDefault="003B4200" w:rsidP="007826BB">
      <w:bookmarkStart w:id="1" w:name="_Toc39337149"/>
      <w:bookmarkStart w:id="2" w:name="_Toc39259539"/>
    </w:p>
    <w:bookmarkEnd w:id="1"/>
    <w:bookmarkEnd w:id="2"/>
    <w:p w14:paraId="427DFBC0" w14:textId="33ACB0D5" w:rsidR="00C53AAC" w:rsidRPr="000766A9" w:rsidRDefault="00ED74B0" w:rsidP="00C53AAC">
      <w:pPr>
        <w:pStyle w:val="para"/>
        <w:rPr>
          <w:rFonts w:ascii="Arial" w:hAnsi="Arial" w:cs="Arial"/>
          <w:sz w:val="22"/>
          <w:szCs w:val="22"/>
        </w:rPr>
      </w:pPr>
      <w:r w:rsidRPr="66AE8C1C">
        <w:rPr>
          <w:rFonts w:ascii="Arial" w:hAnsi="Arial" w:cs="Arial"/>
          <w:sz w:val="22"/>
          <w:szCs w:val="22"/>
        </w:rPr>
        <w:t xml:space="preserve">In the first </w:t>
      </w:r>
      <w:r w:rsidR="00F7740D" w:rsidRPr="66AE8C1C">
        <w:rPr>
          <w:rFonts w:ascii="Arial" w:hAnsi="Arial" w:cs="Arial"/>
          <w:sz w:val="22"/>
          <w:szCs w:val="22"/>
        </w:rPr>
        <w:t xml:space="preserve">nine </w:t>
      </w:r>
      <w:proofErr w:type="spellStart"/>
      <w:r w:rsidRPr="66AE8C1C">
        <w:rPr>
          <w:rFonts w:ascii="Arial" w:hAnsi="Arial" w:cs="Arial"/>
          <w:sz w:val="22"/>
          <w:szCs w:val="22"/>
        </w:rPr>
        <w:t>RVfpga</w:t>
      </w:r>
      <w:proofErr w:type="spellEnd"/>
      <w:r w:rsidRPr="66AE8C1C">
        <w:rPr>
          <w:rFonts w:ascii="Arial" w:hAnsi="Arial" w:cs="Arial"/>
          <w:sz w:val="22"/>
          <w:szCs w:val="22"/>
        </w:rPr>
        <w:t xml:space="preserve"> labs (Lab</w:t>
      </w:r>
      <w:r w:rsidR="00D06988" w:rsidRPr="66AE8C1C">
        <w:rPr>
          <w:rFonts w:ascii="Arial" w:hAnsi="Arial" w:cs="Arial"/>
          <w:sz w:val="22"/>
          <w:szCs w:val="22"/>
        </w:rPr>
        <w:t>s</w:t>
      </w:r>
      <w:r w:rsidRPr="66AE8C1C">
        <w:rPr>
          <w:rFonts w:ascii="Arial" w:hAnsi="Arial" w:cs="Arial"/>
          <w:sz w:val="22"/>
          <w:szCs w:val="22"/>
        </w:rPr>
        <w:t xml:space="preserve"> 1–</w:t>
      </w:r>
      <w:r w:rsidR="02B1B300" w:rsidRPr="66AE8C1C">
        <w:rPr>
          <w:rFonts w:ascii="Arial" w:hAnsi="Arial" w:cs="Arial"/>
          <w:sz w:val="22"/>
          <w:szCs w:val="22"/>
        </w:rPr>
        <w:t>9</w:t>
      </w:r>
      <w:r w:rsidRPr="66AE8C1C">
        <w:rPr>
          <w:rFonts w:ascii="Arial" w:hAnsi="Arial" w:cs="Arial"/>
          <w:sz w:val="22"/>
          <w:szCs w:val="22"/>
        </w:rPr>
        <w:t>)</w:t>
      </w:r>
      <w:r w:rsidR="00F7740D" w:rsidRPr="66AE8C1C">
        <w:rPr>
          <w:rFonts w:ascii="Arial" w:hAnsi="Arial" w:cs="Arial"/>
          <w:sz w:val="22"/>
          <w:szCs w:val="22"/>
        </w:rPr>
        <w:t>,</w:t>
      </w:r>
      <w:r w:rsidRPr="66AE8C1C">
        <w:rPr>
          <w:rFonts w:ascii="Arial" w:hAnsi="Arial" w:cs="Arial"/>
          <w:sz w:val="22"/>
          <w:szCs w:val="22"/>
        </w:rPr>
        <w:t xml:space="preserve"> we introduced the RISC-V architecture and how to communicate </w:t>
      </w:r>
      <w:r w:rsidR="00F7740D" w:rsidRPr="66AE8C1C">
        <w:rPr>
          <w:rFonts w:ascii="Arial" w:hAnsi="Arial" w:cs="Arial"/>
          <w:sz w:val="22"/>
          <w:szCs w:val="22"/>
        </w:rPr>
        <w:t xml:space="preserve">with </w:t>
      </w:r>
      <w:r w:rsidRPr="66AE8C1C">
        <w:rPr>
          <w:rFonts w:ascii="Arial" w:hAnsi="Arial" w:cs="Arial"/>
          <w:sz w:val="22"/>
          <w:szCs w:val="22"/>
        </w:rPr>
        <w:t xml:space="preserve">the </w:t>
      </w:r>
      <w:proofErr w:type="spellStart"/>
      <w:r w:rsidR="1A40E740" w:rsidRPr="66AE8C1C">
        <w:rPr>
          <w:rFonts w:ascii="Arial" w:hAnsi="Arial" w:cs="Arial"/>
          <w:sz w:val="22"/>
          <w:szCs w:val="22"/>
        </w:rPr>
        <w:t>VeeR</w:t>
      </w:r>
      <w:proofErr w:type="spellEnd"/>
      <w:r w:rsidRPr="66AE8C1C">
        <w:rPr>
          <w:rFonts w:ascii="Arial" w:hAnsi="Arial" w:cs="Arial"/>
          <w:sz w:val="22"/>
          <w:szCs w:val="22"/>
        </w:rPr>
        <w:t xml:space="preserve"> </w:t>
      </w:r>
      <w:r w:rsidR="009C164A" w:rsidRPr="66AE8C1C">
        <w:rPr>
          <w:rFonts w:ascii="Arial" w:hAnsi="Arial" w:cs="Arial"/>
          <w:sz w:val="22"/>
          <w:szCs w:val="22"/>
        </w:rPr>
        <w:t>EL2</w:t>
      </w:r>
      <w:r w:rsidRPr="66AE8C1C">
        <w:rPr>
          <w:rFonts w:ascii="Arial" w:hAnsi="Arial" w:cs="Arial"/>
          <w:sz w:val="22"/>
          <w:szCs w:val="22"/>
        </w:rPr>
        <w:t xml:space="preserve"> Core using various peripherals. In the </w:t>
      </w:r>
      <w:r w:rsidR="00D06988" w:rsidRPr="66AE8C1C">
        <w:rPr>
          <w:rFonts w:ascii="Arial" w:hAnsi="Arial" w:cs="Arial"/>
          <w:sz w:val="22"/>
          <w:szCs w:val="22"/>
        </w:rPr>
        <w:t xml:space="preserve">next </w:t>
      </w:r>
      <w:r w:rsidR="3D18C6B5" w:rsidRPr="66AE8C1C">
        <w:rPr>
          <w:rFonts w:ascii="Arial" w:hAnsi="Arial" w:cs="Arial"/>
          <w:sz w:val="22"/>
          <w:szCs w:val="22"/>
        </w:rPr>
        <w:t xml:space="preserve">eight </w:t>
      </w:r>
      <w:r w:rsidRPr="66AE8C1C">
        <w:rPr>
          <w:rFonts w:ascii="Arial" w:hAnsi="Arial" w:cs="Arial"/>
          <w:sz w:val="22"/>
          <w:szCs w:val="22"/>
        </w:rPr>
        <w:t>labs (Lab</w:t>
      </w:r>
      <w:r w:rsidR="00D06988" w:rsidRPr="66AE8C1C">
        <w:rPr>
          <w:rFonts w:ascii="Arial" w:hAnsi="Arial" w:cs="Arial"/>
          <w:sz w:val="22"/>
          <w:szCs w:val="22"/>
        </w:rPr>
        <w:t>s</w:t>
      </w:r>
      <w:r w:rsidRPr="66AE8C1C">
        <w:rPr>
          <w:rFonts w:ascii="Arial" w:hAnsi="Arial" w:cs="Arial"/>
          <w:sz w:val="22"/>
          <w:szCs w:val="22"/>
        </w:rPr>
        <w:t xml:space="preserve"> 1</w:t>
      </w:r>
      <w:r w:rsidR="000766A9" w:rsidRPr="66AE8C1C">
        <w:rPr>
          <w:rFonts w:ascii="Arial" w:hAnsi="Arial" w:cs="Arial"/>
          <w:sz w:val="22"/>
          <w:szCs w:val="22"/>
        </w:rPr>
        <w:t>1</w:t>
      </w:r>
      <w:r w:rsidRPr="66AE8C1C">
        <w:rPr>
          <w:rFonts w:ascii="Arial" w:hAnsi="Arial" w:cs="Arial"/>
          <w:sz w:val="22"/>
          <w:szCs w:val="22"/>
        </w:rPr>
        <w:t>–</w:t>
      </w:r>
      <w:r w:rsidR="000766A9" w:rsidRPr="66AE8C1C">
        <w:rPr>
          <w:rFonts w:ascii="Arial" w:hAnsi="Arial" w:cs="Arial"/>
          <w:sz w:val="22"/>
          <w:szCs w:val="22"/>
        </w:rPr>
        <w:t>16 and 18–</w:t>
      </w:r>
      <w:r w:rsidR="1530A374" w:rsidRPr="66AE8C1C">
        <w:rPr>
          <w:rFonts w:ascii="Arial" w:hAnsi="Arial" w:cs="Arial"/>
          <w:sz w:val="22"/>
          <w:szCs w:val="22"/>
        </w:rPr>
        <w:t>19</w:t>
      </w:r>
      <w:r w:rsidRPr="66AE8C1C">
        <w:rPr>
          <w:rFonts w:ascii="Arial" w:hAnsi="Arial" w:cs="Arial"/>
          <w:sz w:val="22"/>
          <w:szCs w:val="22"/>
        </w:rPr>
        <w:t>), we will dive down to the mic</w:t>
      </w:r>
      <w:r w:rsidR="00ED5E3D" w:rsidRPr="66AE8C1C">
        <w:rPr>
          <w:rFonts w:ascii="Arial" w:hAnsi="Arial" w:cs="Arial"/>
          <w:sz w:val="22"/>
          <w:szCs w:val="22"/>
        </w:rPr>
        <w:t xml:space="preserve">roarchitectural level and </w:t>
      </w:r>
      <w:proofErr w:type="spellStart"/>
      <w:r w:rsidR="00ED5E3D" w:rsidRPr="66AE8C1C">
        <w:rPr>
          <w:rFonts w:ascii="Arial" w:hAnsi="Arial" w:cs="Arial"/>
          <w:sz w:val="22"/>
          <w:szCs w:val="22"/>
        </w:rPr>
        <w:t>analys</w:t>
      </w:r>
      <w:r w:rsidRPr="66AE8C1C">
        <w:rPr>
          <w:rFonts w:ascii="Arial" w:hAnsi="Arial" w:cs="Arial"/>
          <w:sz w:val="22"/>
          <w:szCs w:val="22"/>
        </w:rPr>
        <w:t>e</w:t>
      </w:r>
      <w:proofErr w:type="spellEnd"/>
      <w:r w:rsidRPr="66AE8C1C">
        <w:rPr>
          <w:rFonts w:ascii="Arial" w:hAnsi="Arial" w:cs="Arial"/>
          <w:sz w:val="22"/>
          <w:szCs w:val="22"/>
        </w:rPr>
        <w:t xml:space="preserve"> how the </w:t>
      </w:r>
      <w:proofErr w:type="spellStart"/>
      <w:r w:rsidR="1A40E740" w:rsidRPr="66AE8C1C">
        <w:rPr>
          <w:rFonts w:ascii="Arial" w:hAnsi="Arial" w:cs="Arial"/>
          <w:sz w:val="22"/>
          <w:szCs w:val="22"/>
        </w:rPr>
        <w:t>VeeR</w:t>
      </w:r>
      <w:proofErr w:type="spellEnd"/>
      <w:r w:rsidRPr="66AE8C1C">
        <w:rPr>
          <w:rFonts w:ascii="Arial" w:hAnsi="Arial" w:cs="Arial"/>
          <w:sz w:val="22"/>
          <w:szCs w:val="22"/>
        </w:rPr>
        <w:t xml:space="preserve"> </w:t>
      </w:r>
      <w:r w:rsidR="009C164A" w:rsidRPr="66AE8C1C">
        <w:rPr>
          <w:rFonts w:ascii="Arial" w:hAnsi="Arial" w:cs="Arial"/>
          <w:sz w:val="22"/>
          <w:szCs w:val="22"/>
        </w:rPr>
        <w:t>EL2</w:t>
      </w:r>
      <w:r w:rsidRPr="66AE8C1C">
        <w:rPr>
          <w:rFonts w:ascii="Arial" w:hAnsi="Arial" w:cs="Arial"/>
          <w:sz w:val="22"/>
          <w:szCs w:val="22"/>
        </w:rPr>
        <w:t xml:space="preserve"> processor operates internally and how the cache/memory hierarchy works.</w:t>
      </w:r>
      <w:r w:rsidR="000766A9" w:rsidRPr="66AE8C1C">
        <w:rPr>
          <w:rFonts w:ascii="Arial" w:hAnsi="Arial" w:cs="Arial"/>
          <w:sz w:val="22"/>
          <w:szCs w:val="22"/>
        </w:rPr>
        <w:t xml:space="preserve"> </w:t>
      </w:r>
      <w:r w:rsidR="00F7740D" w:rsidRPr="66AE8C1C">
        <w:rPr>
          <w:rFonts w:ascii="Arial" w:hAnsi="Arial" w:cs="Arial"/>
          <w:sz w:val="22"/>
          <w:szCs w:val="22"/>
        </w:rPr>
        <w:t xml:space="preserve">Note that the EL2 version of the </w:t>
      </w:r>
      <w:proofErr w:type="spellStart"/>
      <w:r w:rsidR="00F7740D" w:rsidRPr="66AE8C1C">
        <w:rPr>
          <w:rFonts w:ascii="Arial" w:hAnsi="Arial" w:cs="Arial"/>
          <w:sz w:val="22"/>
          <w:szCs w:val="22"/>
        </w:rPr>
        <w:t>RVfpga</w:t>
      </w:r>
      <w:proofErr w:type="spellEnd"/>
      <w:r w:rsidR="00F7740D" w:rsidRPr="66AE8C1C">
        <w:rPr>
          <w:rFonts w:ascii="Arial" w:hAnsi="Arial" w:cs="Arial"/>
          <w:sz w:val="22"/>
          <w:szCs w:val="22"/>
        </w:rPr>
        <w:t xml:space="preserve"> labs do not include Lab 17, which discusses superscalar</w:t>
      </w:r>
      <w:r w:rsidR="000766A9" w:rsidRPr="66AE8C1C">
        <w:rPr>
          <w:rFonts w:ascii="Arial" w:hAnsi="Arial" w:cs="Arial"/>
          <w:sz w:val="22"/>
          <w:szCs w:val="22"/>
        </w:rPr>
        <w:t xml:space="preserve"> </w:t>
      </w:r>
      <w:r w:rsidR="00F7740D" w:rsidRPr="66AE8C1C">
        <w:rPr>
          <w:rFonts w:ascii="Arial" w:hAnsi="Arial" w:cs="Arial"/>
          <w:sz w:val="22"/>
          <w:szCs w:val="22"/>
        </w:rPr>
        <w:t xml:space="preserve">execution in the </w:t>
      </w:r>
      <w:proofErr w:type="spellStart"/>
      <w:r w:rsidR="009E276C" w:rsidRPr="66AE8C1C">
        <w:rPr>
          <w:rFonts w:ascii="Arial" w:hAnsi="Arial" w:cs="Arial"/>
          <w:sz w:val="22"/>
          <w:szCs w:val="22"/>
        </w:rPr>
        <w:t>VeeR</w:t>
      </w:r>
      <w:proofErr w:type="spellEnd"/>
      <w:r w:rsidR="00F7740D" w:rsidRPr="66AE8C1C">
        <w:rPr>
          <w:rFonts w:ascii="Arial" w:hAnsi="Arial" w:cs="Arial"/>
          <w:sz w:val="22"/>
          <w:szCs w:val="22"/>
        </w:rPr>
        <w:t xml:space="preserve"> EH1 version of </w:t>
      </w:r>
      <w:proofErr w:type="spellStart"/>
      <w:r w:rsidR="00F7740D" w:rsidRPr="66AE8C1C">
        <w:rPr>
          <w:rFonts w:ascii="Arial" w:hAnsi="Arial" w:cs="Arial"/>
          <w:sz w:val="22"/>
          <w:szCs w:val="22"/>
        </w:rPr>
        <w:t>RVfpga</w:t>
      </w:r>
      <w:proofErr w:type="spellEnd"/>
      <w:r w:rsidR="00F7740D" w:rsidRPr="66AE8C1C">
        <w:rPr>
          <w:rFonts w:ascii="Arial" w:hAnsi="Arial" w:cs="Arial"/>
          <w:sz w:val="22"/>
          <w:szCs w:val="22"/>
        </w:rPr>
        <w:t>, because EL2 is a scalar processor.</w:t>
      </w:r>
      <w:r w:rsidR="55E8793D" w:rsidRPr="66AE8C1C">
        <w:rPr>
          <w:rFonts w:ascii="Arial" w:hAnsi="Arial" w:cs="Arial"/>
          <w:sz w:val="22"/>
          <w:szCs w:val="22"/>
        </w:rPr>
        <w:t xml:space="preserve"> Moreover, we do not include Lab 20 in the </w:t>
      </w:r>
      <w:proofErr w:type="spellStart"/>
      <w:r w:rsidR="55E8793D" w:rsidRPr="66AE8C1C">
        <w:rPr>
          <w:rFonts w:ascii="Arial" w:hAnsi="Arial" w:cs="Arial"/>
          <w:sz w:val="22"/>
          <w:szCs w:val="22"/>
        </w:rPr>
        <w:t>Basys</w:t>
      </w:r>
      <w:proofErr w:type="spellEnd"/>
      <w:r w:rsidR="55E8793D" w:rsidRPr="66AE8C1C">
        <w:rPr>
          <w:rFonts w:ascii="Arial" w:hAnsi="Arial" w:cs="Arial"/>
          <w:sz w:val="22"/>
          <w:szCs w:val="22"/>
        </w:rPr>
        <w:t xml:space="preserve"> 3 version, as the small FPGA size makes the use of a DCCM difficult if not impossible in our system (</w:t>
      </w:r>
      <w:r w:rsidR="171D5D85" w:rsidRPr="66AE8C1C">
        <w:rPr>
          <w:rFonts w:ascii="Arial" w:hAnsi="Arial" w:cs="Arial"/>
          <w:sz w:val="22"/>
          <w:szCs w:val="22"/>
        </w:rPr>
        <w:t>if you are interested in doing this lab, you can still do it in simulation using any of the other boards</w:t>
      </w:r>
      <w:r w:rsidR="55E8793D" w:rsidRPr="66AE8C1C">
        <w:rPr>
          <w:rFonts w:ascii="Arial" w:hAnsi="Arial" w:cs="Arial"/>
          <w:sz w:val="22"/>
          <w:szCs w:val="22"/>
        </w:rPr>
        <w:t>).</w:t>
      </w:r>
    </w:p>
    <w:p w14:paraId="24CD63F2" w14:textId="2D30F209" w:rsidR="00497F18" w:rsidRPr="00CD72B8" w:rsidRDefault="00497F18" w:rsidP="00223706">
      <w:pPr>
        <w:rPr>
          <w:rFonts w:cs="Arial"/>
          <w:lang w:val="en-US"/>
        </w:rPr>
      </w:pPr>
    </w:p>
    <w:p w14:paraId="5CCA854A" w14:textId="0E00E682" w:rsidR="00223706" w:rsidRPr="007965E4" w:rsidRDefault="184E56F6" w:rsidP="134D0251">
      <w:pPr>
        <w:pStyle w:val="ListParagraph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ind w:left="142"/>
        <w:rPr>
          <w:rFonts w:cs="Arial"/>
          <w:i/>
          <w:iCs/>
          <w:color w:val="00000A"/>
          <w:sz w:val="20"/>
          <w:szCs w:val="20"/>
        </w:rPr>
      </w:pPr>
      <w:r w:rsidRPr="134D0251">
        <w:rPr>
          <w:rFonts w:cs="Arial"/>
          <w:b/>
          <w:bCs/>
          <w:u w:val="single"/>
        </w:rPr>
        <w:t>SIGASI STUDIO:</w:t>
      </w:r>
      <w:r w:rsidRPr="134D0251">
        <w:rPr>
          <w:rFonts w:cs="Arial"/>
        </w:rPr>
        <w:t xml:space="preserve"> </w:t>
      </w:r>
      <w:r>
        <w:t xml:space="preserve">In these labs we are going to deal with an extensive Verilog project: the </w:t>
      </w:r>
      <w:proofErr w:type="spellStart"/>
      <w:r w:rsidR="1A40E740">
        <w:t>VeeR</w:t>
      </w:r>
      <w:proofErr w:type="spellEnd"/>
      <w:r>
        <w:t xml:space="preserve"> </w:t>
      </w:r>
      <w:r w:rsidR="2E77E160">
        <w:t>EL2</w:t>
      </w:r>
      <w:r>
        <w:t xml:space="preserve"> Core RTL. One way of analysing the </w:t>
      </w:r>
      <w:r w:rsidR="562CE386">
        <w:t xml:space="preserve">various </w:t>
      </w:r>
      <w:r>
        <w:t>modules and signals is to use a typical editor such as Sublime Text (</w:t>
      </w:r>
      <w:hyperlink r:id="rId9">
        <w:r w:rsidRPr="134D0251">
          <w:rPr>
            <w:rStyle w:val="Hyperlink"/>
          </w:rPr>
          <w:t>https://www.sublimetext.com/</w:t>
        </w:r>
      </w:hyperlink>
      <w:r>
        <w:t xml:space="preserve">), which offers interesting functionalities for navigating through a project, inspecting the files, looking for strings, etc. However, more </w:t>
      </w:r>
      <w:proofErr w:type="gramStart"/>
      <w:r>
        <w:t>suitable</w:t>
      </w:r>
      <w:proofErr w:type="gramEnd"/>
      <w:r>
        <w:t xml:space="preserve"> and specific alternatives</w:t>
      </w:r>
      <w:r w:rsidR="00F7740D">
        <w:t xml:space="preserve"> are available</w:t>
      </w:r>
      <w:r>
        <w:t xml:space="preserve">, such as </w:t>
      </w:r>
      <w:proofErr w:type="spellStart"/>
      <w:r w:rsidRPr="134D0251">
        <w:rPr>
          <w:b/>
          <w:bCs/>
        </w:rPr>
        <w:t>Sigasi</w:t>
      </w:r>
      <w:proofErr w:type="spellEnd"/>
      <w:r w:rsidRPr="134D0251">
        <w:rPr>
          <w:b/>
          <w:bCs/>
        </w:rPr>
        <w:t xml:space="preserve"> Studio</w:t>
      </w:r>
      <w:r>
        <w:t xml:space="preserve"> (</w:t>
      </w:r>
      <w:hyperlink r:id="rId10">
        <w:r w:rsidRPr="134D0251">
          <w:rPr>
            <w:rStyle w:val="Hyperlink"/>
          </w:rPr>
          <w:t>https://www.sigasi.com/</w:t>
        </w:r>
      </w:hyperlink>
      <w:r>
        <w:t xml:space="preserve">), which we </w:t>
      </w:r>
      <w:r w:rsidR="796F1615">
        <w:t xml:space="preserve">highly </w:t>
      </w:r>
      <w:r>
        <w:t>recommend.</w:t>
      </w:r>
    </w:p>
    <w:p w14:paraId="60684FBB" w14:textId="77777777" w:rsidR="00223706" w:rsidRPr="00430232" w:rsidRDefault="00223706" w:rsidP="00223706"/>
    <w:p w14:paraId="30197E44" w14:textId="0CC7FCB6" w:rsidR="009C164A" w:rsidRDefault="008757D3" w:rsidP="009C164A">
      <w:pPr>
        <w:rPr>
          <w:rFonts w:cs="Arial"/>
        </w:rPr>
      </w:pPr>
      <w:r>
        <w:rPr>
          <w:rFonts w:cs="Arial"/>
        </w:rPr>
        <w:t xml:space="preserve">As explained in the </w:t>
      </w:r>
      <w:r w:rsidR="0F012995">
        <w:rPr>
          <w:rFonts w:cs="Arial"/>
        </w:rPr>
        <w:t>RVfpgaEL2</w:t>
      </w:r>
      <w:r w:rsidR="00D06988">
        <w:rPr>
          <w:rFonts w:cs="Arial"/>
        </w:rPr>
        <w:t xml:space="preserve"> </w:t>
      </w:r>
      <w:r>
        <w:rPr>
          <w:rFonts w:cs="Arial"/>
        </w:rPr>
        <w:t>Getting Started Guide</w:t>
      </w:r>
      <w:r w:rsidR="00916144">
        <w:rPr>
          <w:rFonts w:cs="Arial"/>
        </w:rPr>
        <w:t xml:space="preserve"> (GSG)</w:t>
      </w:r>
      <w:r>
        <w:rPr>
          <w:rFonts w:cs="Arial"/>
        </w:rPr>
        <w:t xml:space="preserve">, </w:t>
      </w:r>
      <w:proofErr w:type="spellStart"/>
      <w:r w:rsidR="1A40E740">
        <w:rPr>
          <w:rFonts w:cs="Arial"/>
        </w:rPr>
        <w:t>VeeR</w:t>
      </w:r>
      <w:proofErr w:type="spellEnd"/>
      <w:r>
        <w:rPr>
          <w:rFonts w:cs="Arial"/>
        </w:rPr>
        <w:t xml:space="preserve"> </w:t>
      </w:r>
      <w:r w:rsidR="009C164A">
        <w:rPr>
          <w:rFonts w:cs="Arial"/>
        </w:rPr>
        <w:t>EL2</w:t>
      </w:r>
      <w:r>
        <w:rPr>
          <w:rFonts w:cs="Arial"/>
        </w:rPr>
        <w:t xml:space="preserve"> </w:t>
      </w:r>
      <w:r w:rsidR="00820717">
        <w:rPr>
          <w:rFonts w:cs="Arial"/>
        </w:rPr>
        <w:t xml:space="preserve">(see </w:t>
      </w:r>
      <w:r w:rsidR="00820717">
        <w:rPr>
          <w:rFonts w:cs="Arial"/>
        </w:rPr>
        <w:fldChar w:fldCharType="begin"/>
      </w:r>
      <w:r w:rsidR="00820717">
        <w:rPr>
          <w:rFonts w:cs="Arial"/>
        </w:rPr>
        <w:instrText xml:space="preserve"> REF _Ref70253065 \h </w:instrText>
      </w:r>
      <w:r w:rsidR="00820717">
        <w:rPr>
          <w:rFonts w:cs="Arial"/>
        </w:rPr>
      </w:r>
      <w:r w:rsidR="00820717">
        <w:rPr>
          <w:rFonts w:cs="Arial"/>
        </w:rPr>
        <w:fldChar w:fldCharType="separate"/>
      </w:r>
      <w:r w:rsidR="00DA7DBF">
        <w:t xml:space="preserve">Figure </w:t>
      </w:r>
      <w:r w:rsidR="00DA7DBF">
        <w:rPr>
          <w:noProof/>
        </w:rPr>
        <w:t>1</w:t>
      </w:r>
      <w:r w:rsidR="00820717">
        <w:rPr>
          <w:rFonts w:cs="Arial"/>
        </w:rPr>
        <w:fldChar w:fldCharType="end"/>
      </w:r>
      <w:r w:rsidR="00820717">
        <w:rPr>
          <w:rFonts w:cs="Arial"/>
        </w:rPr>
        <w:t xml:space="preserve">) </w:t>
      </w:r>
      <w:r>
        <w:rPr>
          <w:rFonts w:cs="Arial"/>
        </w:rPr>
        <w:t xml:space="preserve">is </w:t>
      </w:r>
      <w:r w:rsidR="009C164A">
        <w:rPr>
          <w:rFonts w:cs="Arial"/>
        </w:rPr>
        <w:t xml:space="preserve">a </w:t>
      </w:r>
      <w:r w:rsidR="009C164A" w:rsidRPr="009C164A">
        <w:rPr>
          <w:rFonts w:cs="Arial"/>
        </w:rPr>
        <w:t>scalar 4-stage core with one execution pipeline, one load/store pipeline, one multiplier pipeline,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and one out-of-pipeline divider. </w:t>
      </w:r>
      <w:r w:rsidR="00F7740D">
        <w:rPr>
          <w:rFonts w:cs="Arial"/>
        </w:rPr>
        <w:t>T</w:t>
      </w:r>
      <w:r w:rsidR="009C164A" w:rsidRPr="009C164A">
        <w:rPr>
          <w:rFonts w:cs="Arial"/>
        </w:rPr>
        <w:t xml:space="preserve">wo stall points </w:t>
      </w:r>
      <w:r w:rsidR="00F7740D">
        <w:rPr>
          <w:rFonts w:cs="Arial"/>
        </w:rPr>
        <w:t xml:space="preserve">can occur </w:t>
      </w:r>
      <w:r w:rsidR="009C164A" w:rsidRPr="009C164A">
        <w:rPr>
          <w:rFonts w:cs="Arial"/>
        </w:rPr>
        <w:t xml:space="preserve">in the pipeline: ‘Fetch’ and ‘Decode’. The </w:t>
      </w:r>
      <w:r w:rsidR="00820717">
        <w:rPr>
          <w:rFonts w:cs="Arial"/>
        </w:rPr>
        <w:t xml:space="preserve">figure </w:t>
      </w:r>
      <w:r w:rsidR="009C164A" w:rsidRPr="009C164A">
        <w:rPr>
          <w:rFonts w:cs="Arial"/>
        </w:rPr>
        <w:t>also</w:t>
      </w:r>
      <w:r w:rsidR="009C164A">
        <w:rPr>
          <w:rFonts w:cs="Arial"/>
        </w:rPr>
        <w:t xml:space="preserve"> </w:t>
      </w:r>
      <w:r w:rsidR="00CC1AA0">
        <w:rPr>
          <w:rFonts w:cs="Arial"/>
        </w:rPr>
        <w:t xml:space="preserve">shows how </w:t>
      </w:r>
      <w:proofErr w:type="spellStart"/>
      <w:r w:rsidR="1A40E740">
        <w:rPr>
          <w:rFonts w:cs="Arial"/>
        </w:rPr>
        <w:t>VeeR</w:t>
      </w:r>
      <w:proofErr w:type="spellEnd"/>
      <w:r w:rsidR="00CC1AA0">
        <w:rPr>
          <w:rFonts w:cs="Arial"/>
        </w:rPr>
        <w:t xml:space="preserve"> EL2</w:t>
      </w:r>
      <w:r w:rsidR="009C164A" w:rsidRPr="009C164A">
        <w:rPr>
          <w:rFonts w:cs="Arial"/>
        </w:rPr>
        <w:t xml:space="preserve">’s logic stages have been shifted up </w:t>
      </w:r>
      <w:r w:rsidR="00820717">
        <w:rPr>
          <w:rFonts w:cs="Arial"/>
        </w:rPr>
        <w:t xml:space="preserve">with respect to </w:t>
      </w:r>
      <w:proofErr w:type="spellStart"/>
      <w:r w:rsidR="1A40E740">
        <w:rPr>
          <w:rFonts w:cs="Arial"/>
        </w:rPr>
        <w:t>VeeR</w:t>
      </w:r>
      <w:proofErr w:type="spellEnd"/>
      <w:r w:rsidR="00820717">
        <w:rPr>
          <w:rFonts w:cs="Arial"/>
        </w:rPr>
        <w:t xml:space="preserve"> EH1 </w:t>
      </w:r>
      <w:r w:rsidR="009C164A" w:rsidRPr="009C164A">
        <w:rPr>
          <w:rFonts w:cs="Arial"/>
        </w:rPr>
        <w:t>and merged into 4 stages named Fetch (F), Decode (D),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Execute/Memory (X/M), and Retire (R). Also shown is additional logic such as a new branch adder in the D stage</w:t>
      </w:r>
      <w:r w:rsidR="00820717">
        <w:rPr>
          <w:rFonts w:cs="Arial"/>
        </w:rPr>
        <w:t xml:space="preserve">, not included in </w:t>
      </w:r>
      <w:proofErr w:type="spellStart"/>
      <w:r w:rsidR="1A40E740">
        <w:rPr>
          <w:rFonts w:cs="Arial"/>
        </w:rPr>
        <w:t>VeeR</w:t>
      </w:r>
      <w:proofErr w:type="spellEnd"/>
      <w:r w:rsidR="00820717">
        <w:rPr>
          <w:rFonts w:cs="Arial"/>
        </w:rPr>
        <w:t xml:space="preserve"> EH1</w:t>
      </w:r>
      <w:r w:rsidR="009C164A" w:rsidRPr="009C164A">
        <w:rPr>
          <w:rFonts w:cs="Arial"/>
        </w:rPr>
        <w:t>.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The branch </w:t>
      </w:r>
      <w:proofErr w:type="spellStart"/>
      <w:r w:rsidR="009C164A" w:rsidRPr="009C164A">
        <w:rPr>
          <w:rFonts w:cs="Arial"/>
        </w:rPr>
        <w:t>mispredict</w:t>
      </w:r>
      <w:proofErr w:type="spellEnd"/>
      <w:r w:rsidR="009C164A" w:rsidRPr="009C164A">
        <w:rPr>
          <w:rFonts w:cs="Arial"/>
        </w:rPr>
        <w:t xml:space="preserve"> penalty is either 1 or 2 cycles in </w:t>
      </w:r>
      <w:proofErr w:type="spellStart"/>
      <w:r w:rsidR="1A40E740" w:rsidRPr="009C164A">
        <w:rPr>
          <w:rFonts w:cs="Arial"/>
        </w:rPr>
        <w:t>VeeR</w:t>
      </w:r>
      <w:proofErr w:type="spellEnd"/>
      <w:r w:rsidR="009C164A" w:rsidRPr="009C164A">
        <w:rPr>
          <w:rFonts w:cs="Arial"/>
        </w:rPr>
        <w:t xml:space="preserve"> EL2.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The merged F stage performs the program counter calculation and the I-cache/ICCM memory access in parallel. Th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load pipeline has been moved up so that the DC1 memory address generation (AGU) logic is now combined with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lign and decode logic to enable a DCCM memory access to start at the beginning of the M stage. The design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supports a load-to-use of 1 cycle for smaller memories and a load-to-use of 2 cycles for larger memories. For 1-cycl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load-to-use, the memory is </w:t>
      </w:r>
      <w:proofErr w:type="gramStart"/>
      <w:r w:rsidR="009C164A" w:rsidRPr="009C164A">
        <w:rPr>
          <w:rFonts w:cs="Arial"/>
        </w:rPr>
        <w:t>accessed</w:t>
      </w:r>
      <w:proofErr w:type="gramEnd"/>
      <w:r w:rsidR="009C164A" w:rsidRPr="009C164A">
        <w:rPr>
          <w:rFonts w:cs="Arial"/>
        </w:rPr>
        <w:t xml:space="preserve"> and the load data aligned and formatted for the register file and forwarding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paths, all in the single-cycle M stage. For 2-cycle load-to-use, almost the entire M stage is allocated to the memory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ccess, and the DC3/DC4 logic combined into the R stage is used to perform the load align and formatting for th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register file and forwarding paths. EX3 and EX4/WB are combined into the R stage and primarily used for </w:t>
      </w:r>
      <w:proofErr w:type="gramStart"/>
      <w:r w:rsidR="009C164A" w:rsidRPr="009C164A">
        <w:rPr>
          <w:rFonts w:cs="Arial"/>
        </w:rPr>
        <w:t>commit</w:t>
      </w:r>
      <w:proofErr w:type="gramEnd"/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nd writeback to update the architectural registers.</w:t>
      </w:r>
    </w:p>
    <w:p w14:paraId="43A9C9D7" w14:textId="483B4084" w:rsidR="009E5139" w:rsidRDefault="009E5139" w:rsidP="009E5139">
      <w:pPr>
        <w:rPr>
          <w:rFonts w:cs="Arial"/>
        </w:rPr>
      </w:pPr>
    </w:p>
    <w:p w14:paraId="63B108B5" w14:textId="5AAAAF7B" w:rsidR="009E5139" w:rsidRDefault="009C164A" w:rsidP="009E5139">
      <w:pPr>
        <w:pStyle w:val="Caption"/>
        <w:jc w:val="center"/>
        <w:rPr>
          <w:lang w:val="es-ES"/>
        </w:rPr>
      </w:pPr>
      <w:bookmarkStart w:id="3" w:name="_Ref39123939"/>
      <w:r>
        <w:rPr>
          <w:noProof/>
          <w:lang w:val="es-ES" w:eastAsia="es-ES"/>
        </w:rPr>
        <w:lastRenderedPageBreak/>
        <w:drawing>
          <wp:inline distT="0" distB="0" distL="0" distR="0" wp14:anchorId="611AF944" wp14:editId="4E3FC139">
            <wp:extent cx="5061097" cy="3535160"/>
            <wp:effectExtent l="0" t="0" r="6350" b="825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67594" cy="3539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BA3A8" w14:textId="6D87DA8D" w:rsidR="009E5139" w:rsidRDefault="009E5139" w:rsidP="009E5139">
      <w:pPr>
        <w:pStyle w:val="Caption"/>
        <w:jc w:val="center"/>
      </w:pPr>
      <w:bookmarkStart w:id="4" w:name="_Ref7025306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1</w:t>
      </w:r>
      <w:r>
        <w:fldChar w:fldCharType="end"/>
      </w:r>
      <w:bookmarkEnd w:id="3"/>
      <w:bookmarkEnd w:id="4"/>
      <w:r>
        <w:t xml:space="preserve">. </w:t>
      </w:r>
      <w:proofErr w:type="spellStart"/>
      <w:r w:rsidR="1A40E740">
        <w:t>VeeR</w:t>
      </w:r>
      <w:proofErr w:type="spellEnd"/>
      <w:r w:rsidR="009C164A">
        <w:t xml:space="preserve"> EL2</w:t>
      </w:r>
      <w:r>
        <w:t xml:space="preserve"> core microarchitecture </w:t>
      </w:r>
    </w:p>
    <w:p w14:paraId="716237CC" w14:textId="4B1A6367" w:rsidR="009E5139" w:rsidRPr="000A1AA2" w:rsidRDefault="009E5139" w:rsidP="009E5139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>(figure from</w:t>
      </w:r>
      <w:r w:rsidR="009C164A">
        <w:rPr>
          <w:b w:val="0"/>
          <w:sz w:val="18"/>
          <w:szCs w:val="18"/>
        </w:rPr>
        <w:t xml:space="preserve"> </w:t>
      </w:r>
      <w:hyperlink r:id="rId12" w:history="1">
        <w:r w:rsidR="008C1E3B" w:rsidRPr="000E0909">
          <w:rPr>
            <w:rStyle w:val="Hyperlink"/>
            <w:b w:val="0"/>
            <w:sz w:val="18"/>
            <w:szCs w:val="18"/>
          </w:rPr>
          <w:t>https://github.com/chipsalliance/Cores-VeeR-EL2/blob/main/docs/RISC-V_VeeR_EL2_PRM.pdf</w:t>
        </w:r>
      </w:hyperlink>
      <w:r w:rsidRPr="002B1431">
        <w:rPr>
          <w:b w:val="0"/>
          <w:sz w:val="18"/>
          <w:szCs w:val="18"/>
        </w:rPr>
        <w:t>)</w:t>
      </w:r>
    </w:p>
    <w:p w14:paraId="05DB3556" w14:textId="77777777" w:rsidR="00833B17" w:rsidRDefault="00833B17" w:rsidP="00833B17"/>
    <w:p w14:paraId="4599E50E" w14:textId="2390AA02" w:rsidR="00833B17" w:rsidRPr="00221F85" w:rsidRDefault="00833B17" w:rsidP="00833B1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starting this </w:t>
      </w:r>
      <w:r>
        <w:rPr>
          <w:rFonts w:cs="Arial"/>
        </w:rPr>
        <w:t xml:space="preserve">set of </w:t>
      </w:r>
      <w:r w:rsidRPr="007A3D99">
        <w:rPr>
          <w:rFonts w:cs="Arial"/>
        </w:rPr>
        <w:t>lab</w:t>
      </w:r>
      <w:r>
        <w:rPr>
          <w:rFonts w:cs="Arial"/>
        </w:rPr>
        <w:t>s</w:t>
      </w:r>
      <w:r w:rsidRPr="007A3D99">
        <w:rPr>
          <w:rFonts w:cs="Arial"/>
        </w:rPr>
        <w:t xml:space="preserve">, we recommend </w:t>
      </w:r>
      <w:r>
        <w:rPr>
          <w:rFonts w:cs="Arial"/>
        </w:rPr>
        <w:t xml:space="preserve">that you </w:t>
      </w:r>
      <w:r w:rsidRPr="007A3D99">
        <w:rPr>
          <w:rFonts w:cs="Arial"/>
        </w:rPr>
        <w:t xml:space="preserve">carefully read </w:t>
      </w:r>
      <w:r>
        <w:rPr>
          <w:rFonts w:cs="Arial"/>
        </w:rPr>
        <w:t>c</w:t>
      </w:r>
      <w:r w:rsidRPr="007A3D99">
        <w:rPr>
          <w:rFonts w:cs="Arial"/>
        </w:rPr>
        <w:t>hapter</w:t>
      </w:r>
      <w:r>
        <w:rPr>
          <w:rFonts w:cs="Arial"/>
        </w:rPr>
        <w:t>s</w:t>
      </w:r>
      <w:r w:rsidRPr="007A3D99">
        <w:rPr>
          <w:rFonts w:cs="Arial"/>
        </w:rPr>
        <w:t xml:space="preserve"> 7</w:t>
      </w:r>
      <w:r>
        <w:rPr>
          <w:rFonts w:cs="Arial"/>
        </w:rPr>
        <w:t xml:space="preserve"> and 8</w:t>
      </w:r>
      <w:r w:rsidRPr="007A3D99">
        <w:rPr>
          <w:rFonts w:cs="Arial"/>
        </w:rPr>
        <w:t xml:space="preserve"> of the </w:t>
      </w:r>
      <w:r>
        <w:rPr>
          <w:rFonts w:cs="Arial"/>
        </w:rPr>
        <w:t>text</w:t>
      </w:r>
      <w:r w:rsidRPr="007A3D99">
        <w:rPr>
          <w:rFonts w:cs="Arial"/>
        </w:rPr>
        <w:t xml:space="preserve">book </w:t>
      </w:r>
      <w:r w:rsidRPr="007A3D99">
        <w:rPr>
          <w:rFonts w:cs="Arial"/>
          <w:i/>
          <w:iCs/>
        </w:rPr>
        <w:t>Digital Design and Computer Architecture: RISC-V Edition</w:t>
      </w:r>
      <w:r>
        <w:rPr>
          <w:rFonts w:cs="Arial"/>
        </w:rPr>
        <w:t xml:space="preserve"> by S. Harris and D. Harris (</w:t>
      </w:r>
      <w:r w:rsidRPr="007A3D99">
        <w:rPr>
          <w:rFonts w:cs="Arial"/>
        </w:rPr>
        <w:t>Morgan Kaufmann</w:t>
      </w:r>
      <w:r>
        <w:rPr>
          <w:rFonts w:cs="Arial"/>
        </w:rPr>
        <w:t xml:space="preserve"> </w:t>
      </w:r>
      <w:r w:rsidRPr="006938E1">
        <w:rPr>
          <w:rFonts w:cs="Arial"/>
        </w:rPr>
        <w:t>©</w:t>
      </w:r>
      <w:r>
        <w:rPr>
          <w:rFonts w:cs="Arial"/>
        </w:rPr>
        <w:t xml:space="preserve"> 2021). Some of the contents of these labs are inspired by that book. We will refer to the book as DDCARV.</w:t>
      </w:r>
    </w:p>
    <w:p w14:paraId="3BF5287F" w14:textId="77777777" w:rsidR="00833B17" w:rsidRDefault="00833B17" w:rsidP="00833B17">
      <w:pPr>
        <w:rPr>
          <w:rFonts w:cs="Arial"/>
        </w:rPr>
      </w:pPr>
    </w:p>
    <w:p w14:paraId="077A37CD" w14:textId="4D774EE4" w:rsidR="00833B17" w:rsidRDefault="00D5450C" w:rsidP="00590E49">
      <w:pPr>
        <w:rPr>
          <w:lang w:val="en-US"/>
        </w:rPr>
      </w:pPr>
      <w:r w:rsidRPr="66AE8C1C">
        <w:rPr>
          <w:lang w:val="en-US"/>
        </w:rPr>
        <w:t>Labs 1</w:t>
      </w:r>
      <w:r w:rsidR="000766A9" w:rsidRPr="66AE8C1C">
        <w:rPr>
          <w:lang w:val="en-US"/>
        </w:rPr>
        <w:t>1</w:t>
      </w:r>
      <w:r w:rsidRPr="66AE8C1C">
        <w:rPr>
          <w:lang w:val="en-US"/>
        </w:rPr>
        <w:t>-</w:t>
      </w:r>
      <w:r w:rsidR="005B207B" w:rsidRPr="66AE8C1C">
        <w:rPr>
          <w:lang w:val="en-US"/>
        </w:rPr>
        <w:t xml:space="preserve">16 and </w:t>
      </w:r>
      <w:r w:rsidR="000726D9" w:rsidRPr="66AE8C1C">
        <w:rPr>
          <w:lang w:val="en-US"/>
        </w:rPr>
        <w:t>1</w:t>
      </w:r>
      <w:r w:rsidR="16AA238F" w:rsidRPr="66AE8C1C">
        <w:rPr>
          <w:lang w:val="en-US"/>
        </w:rPr>
        <w:t>8</w:t>
      </w:r>
      <w:r w:rsidR="000766A9" w:rsidRPr="66AE8C1C">
        <w:rPr>
          <w:lang w:val="en-US"/>
        </w:rPr>
        <w:t>-</w:t>
      </w:r>
      <w:r w:rsidR="74914F26" w:rsidRPr="66AE8C1C">
        <w:rPr>
          <w:lang w:val="en-US"/>
        </w:rPr>
        <w:t>19</w:t>
      </w:r>
      <w:r w:rsidRPr="66AE8C1C">
        <w:rPr>
          <w:lang w:val="en-US"/>
        </w:rPr>
        <w:t xml:space="preserve"> begin</w:t>
      </w:r>
      <w:r w:rsidR="00F96E6C" w:rsidRPr="66AE8C1C">
        <w:rPr>
          <w:lang w:val="en-US"/>
        </w:rPr>
        <w:t xml:space="preserve"> with a theoretical explanation of the </w:t>
      </w:r>
      <w:r w:rsidRPr="66AE8C1C">
        <w:rPr>
          <w:lang w:val="en-US"/>
        </w:rPr>
        <w:t>concepts</w:t>
      </w:r>
      <w:r w:rsidR="00F96E6C" w:rsidRPr="66AE8C1C">
        <w:rPr>
          <w:lang w:val="en-US"/>
        </w:rPr>
        <w:t xml:space="preserve"> and then illustrate the </w:t>
      </w:r>
      <w:r w:rsidRPr="66AE8C1C">
        <w:rPr>
          <w:lang w:val="en-US"/>
        </w:rPr>
        <w:t>concepts using</w:t>
      </w:r>
      <w:r w:rsidR="00F96E6C" w:rsidRPr="66AE8C1C">
        <w:rPr>
          <w:lang w:val="en-US"/>
        </w:rPr>
        <w:t xml:space="preserve"> figures and </w:t>
      </w:r>
      <w:proofErr w:type="spellStart"/>
      <w:r w:rsidR="00F96E6C" w:rsidRPr="66AE8C1C">
        <w:rPr>
          <w:lang w:val="en-US"/>
        </w:rPr>
        <w:t>Verilator</w:t>
      </w:r>
      <w:proofErr w:type="spellEnd"/>
      <w:r w:rsidR="00F96E6C" w:rsidRPr="66AE8C1C">
        <w:rPr>
          <w:lang w:val="en-US"/>
        </w:rPr>
        <w:t xml:space="preserve"> simulation</w:t>
      </w:r>
      <w:r w:rsidR="6DCCD6C7" w:rsidRPr="66AE8C1C">
        <w:rPr>
          <w:lang w:val="en-US"/>
        </w:rPr>
        <w:t>s</w:t>
      </w:r>
      <w:r w:rsidR="00F96E6C" w:rsidRPr="66AE8C1C">
        <w:rPr>
          <w:lang w:val="en-US"/>
        </w:rPr>
        <w:t xml:space="preserve"> of an example program. The</w:t>
      </w:r>
      <w:r w:rsidRPr="66AE8C1C">
        <w:rPr>
          <w:lang w:val="en-US"/>
        </w:rPr>
        <w:t>se are toy</w:t>
      </w:r>
      <w:r w:rsidR="00F96E6C" w:rsidRPr="66AE8C1C">
        <w:rPr>
          <w:lang w:val="en-US"/>
        </w:rPr>
        <w:t xml:space="preserve"> programs </w:t>
      </w:r>
      <w:r w:rsidRPr="66AE8C1C">
        <w:rPr>
          <w:lang w:val="en-US"/>
        </w:rPr>
        <w:t>that are only intended to illustrate the concept.</w:t>
      </w:r>
      <w:r w:rsidR="00833B17" w:rsidRPr="66AE8C1C">
        <w:rPr>
          <w:lang w:val="en-US"/>
        </w:rPr>
        <w:t xml:space="preserve"> </w:t>
      </w:r>
      <w:r w:rsidR="00A408A5" w:rsidRPr="66AE8C1C">
        <w:rPr>
          <w:lang w:val="en-US"/>
        </w:rPr>
        <w:t>W</w:t>
      </w:r>
      <w:r w:rsidR="00590E49" w:rsidRPr="66AE8C1C">
        <w:rPr>
          <w:lang w:val="en-US"/>
        </w:rPr>
        <w:t xml:space="preserve">e </w:t>
      </w:r>
      <w:r w:rsidR="006269DD" w:rsidRPr="66AE8C1C">
        <w:rPr>
          <w:lang w:val="en-US"/>
        </w:rPr>
        <w:t xml:space="preserve">also </w:t>
      </w:r>
      <w:r w:rsidRPr="66AE8C1C">
        <w:rPr>
          <w:lang w:val="en-US"/>
        </w:rPr>
        <w:t xml:space="preserve">provide exercises to deepen understanding </w:t>
      </w:r>
      <w:r w:rsidR="00395C2F" w:rsidRPr="66AE8C1C">
        <w:rPr>
          <w:lang w:val="en-US"/>
        </w:rPr>
        <w:t>of and experience with</w:t>
      </w:r>
      <w:r w:rsidRPr="66AE8C1C">
        <w:rPr>
          <w:lang w:val="en-US"/>
        </w:rPr>
        <w:t xml:space="preserve"> the </w:t>
      </w:r>
      <w:r w:rsidR="00395C2F" w:rsidRPr="66AE8C1C">
        <w:rPr>
          <w:lang w:val="en-US"/>
        </w:rPr>
        <w:t xml:space="preserve">described </w:t>
      </w:r>
      <w:r w:rsidR="00833B17" w:rsidRPr="66AE8C1C">
        <w:rPr>
          <w:lang w:val="en-US"/>
        </w:rPr>
        <w:t>concepts.</w:t>
      </w:r>
    </w:p>
    <w:p w14:paraId="6A8CABEE" w14:textId="77777777" w:rsidR="00833B17" w:rsidRDefault="00833B17" w:rsidP="00590E49">
      <w:pPr>
        <w:rPr>
          <w:lang w:val="en-US"/>
        </w:rPr>
      </w:pPr>
    </w:p>
    <w:p w14:paraId="06FE13DE" w14:textId="1987F557" w:rsidR="00590E49" w:rsidRDefault="00D5450C" w:rsidP="00590E49">
      <w:pPr>
        <w:rPr>
          <w:lang w:val="en-US"/>
        </w:rPr>
      </w:pPr>
      <w:r>
        <w:rPr>
          <w:lang w:val="en-US"/>
        </w:rPr>
        <w:t xml:space="preserve">One may complete only a subset of the </w:t>
      </w:r>
      <w:r w:rsidR="00833B17">
        <w:rPr>
          <w:lang w:val="en-US"/>
        </w:rPr>
        <w:t>labs</w:t>
      </w:r>
      <w:r>
        <w:rPr>
          <w:lang w:val="en-US"/>
        </w:rPr>
        <w:t xml:space="preserve">, </w:t>
      </w:r>
      <w:r w:rsidR="00590E49">
        <w:rPr>
          <w:lang w:val="en-US"/>
        </w:rPr>
        <w:t>depending on the aim and depth of the course.</w:t>
      </w:r>
      <w:r w:rsidR="00395C2F">
        <w:rPr>
          <w:lang w:val="en-US"/>
        </w:rPr>
        <w:t xml:space="preserve"> The concepts of pipelining, memory organization, and advanced microarchitecture/memory hierarchy are covered in the following labs:</w:t>
      </w:r>
    </w:p>
    <w:p w14:paraId="03682004" w14:textId="5ED70F4C" w:rsidR="009053E4" w:rsidRPr="009053E4" w:rsidRDefault="009053E4">
      <w:pPr>
        <w:pStyle w:val="ListParagraph"/>
        <w:numPr>
          <w:ilvl w:val="0"/>
          <w:numId w:val="10"/>
        </w:numPr>
        <w:rPr>
          <w:lang w:val="en-US"/>
        </w:rPr>
      </w:pPr>
      <w:r w:rsidRPr="66AE8C1C">
        <w:rPr>
          <w:b/>
          <w:bCs/>
          <w:lang w:val="en-US"/>
        </w:rPr>
        <w:t>Pipelining:</w:t>
      </w:r>
      <w:r w:rsidRPr="66AE8C1C">
        <w:rPr>
          <w:lang w:val="en-US"/>
        </w:rPr>
        <w:t xml:space="preserve"> Labs </w:t>
      </w:r>
      <w:r w:rsidR="03A92AC3" w:rsidRPr="66AE8C1C">
        <w:rPr>
          <w:lang w:val="en-US"/>
        </w:rPr>
        <w:t>1</w:t>
      </w:r>
      <w:r w:rsidR="000766A9" w:rsidRPr="66AE8C1C">
        <w:rPr>
          <w:lang w:val="en-US"/>
        </w:rPr>
        <w:t>1</w:t>
      </w:r>
      <w:r w:rsidR="03A92AC3" w:rsidRPr="66AE8C1C">
        <w:rPr>
          <w:lang w:val="en-US"/>
        </w:rPr>
        <w:t xml:space="preserve">, </w:t>
      </w:r>
      <w:r w:rsidRPr="66AE8C1C">
        <w:rPr>
          <w:lang w:val="en-US"/>
        </w:rPr>
        <w:t>1</w:t>
      </w:r>
      <w:r w:rsidR="000766A9" w:rsidRPr="66AE8C1C">
        <w:rPr>
          <w:lang w:val="en-US"/>
        </w:rPr>
        <w:t>2</w:t>
      </w:r>
      <w:r w:rsidRPr="66AE8C1C">
        <w:rPr>
          <w:lang w:val="en-US"/>
        </w:rPr>
        <w:t xml:space="preserve">, </w:t>
      </w:r>
      <w:r w:rsidR="535F8F9D" w:rsidRPr="66AE8C1C">
        <w:rPr>
          <w:lang w:val="en-US"/>
        </w:rPr>
        <w:t xml:space="preserve">13, </w:t>
      </w:r>
      <w:r w:rsidRPr="66AE8C1C">
        <w:rPr>
          <w:lang w:val="en-US"/>
        </w:rPr>
        <w:t xml:space="preserve">14, </w:t>
      </w:r>
      <w:r w:rsidR="000766A9" w:rsidRPr="66AE8C1C">
        <w:rPr>
          <w:lang w:val="en-US"/>
        </w:rPr>
        <w:t xml:space="preserve">15 </w:t>
      </w:r>
      <w:r w:rsidRPr="66AE8C1C">
        <w:rPr>
          <w:lang w:val="en-US"/>
        </w:rPr>
        <w:t>and 1</w:t>
      </w:r>
      <w:r w:rsidR="000766A9" w:rsidRPr="66AE8C1C">
        <w:rPr>
          <w:lang w:val="en-US"/>
        </w:rPr>
        <w:t>6</w:t>
      </w:r>
    </w:p>
    <w:p w14:paraId="4CA0EF1A" w14:textId="66725D94" w:rsidR="009053E4" w:rsidRPr="009053E4" w:rsidRDefault="009053E4">
      <w:pPr>
        <w:pStyle w:val="ListParagraph"/>
        <w:numPr>
          <w:ilvl w:val="0"/>
          <w:numId w:val="10"/>
        </w:numPr>
        <w:rPr>
          <w:lang w:val="en-US"/>
        </w:rPr>
      </w:pPr>
      <w:r w:rsidRPr="66AE8C1C">
        <w:rPr>
          <w:b/>
          <w:bCs/>
          <w:lang w:val="en-US"/>
        </w:rPr>
        <w:t>Memory:</w:t>
      </w:r>
      <w:r w:rsidRPr="66AE8C1C">
        <w:rPr>
          <w:lang w:val="en-US"/>
        </w:rPr>
        <w:t xml:space="preserve"> Labs </w:t>
      </w:r>
      <w:r w:rsidR="00DB4114" w:rsidRPr="66AE8C1C">
        <w:rPr>
          <w:lang w:val="en-US"/>
        </w:rPr>
        <w:t>1</w:t>
      </w:r>
      <w:r w:rsidR="000766A9" w:rsidRPr="66AE8C1C">
        <w:rPr>
          <w:lang w:val="en-US"/>
        </w:rPr>
        <w:t xml:space="preserve">1, </w:t>
      </w:r>
      <w:r w:rsidRPr="66AE8C1C">
        <w:rPr>
          <w:lang w:val="en-US"/>
        </w:rPr>
        <w:t>1</w:t>
      </w:r>
      <w:r w:rsidR="000766A9" w:rsidRPr="66AE8C1C">
        <w:rPr>
          <w:lang w:val="en-US"/>
        </w:rPr>
        <w:t xml:space="preserve">3, </w:t>
      </w:r>
      <w:r w:rsidR="1C3D78B6" w:rsidRPr="66AE8C1C">
        <w:rPr>
          <w:lang w:val="en-US"/>
        </w:rPr>
        <w:t xml:space="preserve">and </w:t>
      </w:r>
      <w:r w:rsidR="000766A9" w:rsidRPr="66AE8C1C">
        <w:rPr>
          <w:lang w:val="en-US"/>
        </w:rPr>
        <w:t>19</w:t>
      </w:r>
    </w:p>
    <w:p w14:paraId="2D544162" w14:textId="410216E8" w:rsidR="00590E49" w:rsidRPr="00590E49" w:rsidRDefault="009053E4">
      <w:pPr>
        <w:pStyle w:val="ListParagraph"/>
        <w:numPr>
          <w:ilvl w:val="0"/>
          <w:numId w:val="10"/>
        </w:numPr>
        <w:rPr>
          <w:lang w:val="en-US"/>
        </w:rPr>
      </w:pPr>
      <w:r w:rsidRPr="66AE8C1C">
        <w:rPr>
          <w:b/>
          <w:bCs/>
          <w:lang w:val="en-US"/>
        </w:rPr>
        <w:t>Advanced microarchitecture:</w:t>
      </w:r>
      <w:r w:rsidRPr="66AE8C1C">
        <w:rPr>
          <w:lang w:val="en-US"/>
        </w:rPr>
        <w:t xml:space="preserve"> Lab 1</w:t>
      </w:r>
      <w:r w:rsidR="000766A9" w:rsidRPr="66AE8C1C">
        <w:rPr>
          <w:lang w:val="en-US"/>
        </w:rPr>
        <w:t>8</w:t>
      </w:r>
    </w:p>
    <w:p w14:paraId="143F1212" w14:textId="31DBF26E" w:rsidR="00ED74B0" w:rsidRDefault="00ED74B0" w:rsidP="00ED74B0">
      <w:pPr>
        <w:pStyle w:val="para"/>
        <w:rPr>
          <w:rFonts w:ascii="Arial" w:hAnsi="Arial" w:cs="Arial"/>
          <w:sz w:val="22"/>
          <w:szCs w:val="22"/>
        </w:rPr>
      </w:pPr>
    </w:p>
    <w:p w14:paraId="215573B8" w14:textId="7C8636B2" w:rsidR="00D84099" w:rsidRDefault="003B3693" w:rsidP="00671056">
      <w:pPr>
        <w:rPr>
          <w:rFonts w:cs="Arial"/>
        </w:rPr>
      </w:pPr>
      <w:r w:rsidRPr="134D0251">
        <w:rPr>
          <w:rFonts w:cs="Arial"/>
        </w:rPr>
        <w:t xml:space="preserve">In </w:t>
      </w:r>
      <w:r w:rsidR="007B4508" w:rsidRPr="134D0251">
        <w:rPr>
          <w:rFonts w:cs="Arial"/>
        </w:rPr>
        <w:t>this lab</w:t>
      </w:r>
      <w:r w:rsidRPr="134D0251">
        <w:rPr>
          <w:rFonts w:cs="Arial"/>
        </w:rPr>
        <w:t xml:space="preserve"> </w:t>
      </w:r>
      <w:r w:rsidR="008757D3" w:rsidRPr="134D0251">
        <w:rPr>
          <w:rFonts w:cs="Arial"/>
        </w:rPr>
        <w:t>(Lab 1</w:t>
      </w:r>
      <w:r w:rsidR="000766A9">
        <w:rPr>
          <w:rFonts w:cs="Arial"/>
        </w:rPr>
        <w:t>1</w:t>
      </w:r>
      <w:r w:rsidR="008757D3" w:rsidRPr="134D0251">
        <w:rPr>
          <w:rFonts w:cs="Arial"/>
        </w:rPr>
        <w:t xml:space="preserve">), </w:t>
      </w:r>
      <w:r w:rsidRPr="134D0251">
        <w:rPr>
          <w:rFonts w:cs="Arial"/>
        </w:rPr>
        <w:t xml:space="preserve">we </w:t>
      </w:r>
      <w:r w:rsidR="00395C2F" w:rsidRPr="134D0251">
        <w:rPr>
          <w:rFonts w:cs="Arial"/>
        </w:rPr>
        <w:t>begin to analyse the</w:t>
      </w:r>
      <w:r w:rsidRPr="134D0251">
        <w:rPr>
          <w:rFonts w:cs="Arial"/>
        </w:rPr>
        <w:t xml:space="preserve"> </w:t>
      </w:r>
      <w:proofErr w:type="spellStart"/>
      <w:r w:rsidR="1A40E740" w:rsidRPr="134D0251">
        <w:rPr>
          <w:rFonts w:cs="Arial"/>
        </w:rPr>
        <w:t>VeeR</w:t>
      </w:r>
      <w:proofErr w:type="spellEnd"/>
      <w:r w:rsidRPr="134D0251">
        <w:rPr>
          <w:rFonts w:cs="Arial"/>
        </w:rPr>
        <w:t xml:space="preserve"> </w:t>
      </w:r>
      <w:r w:rsidR="009C164A" w:rsidRPr="134D0251">
        <w:rPr>
          <w:rFonts w:cs="Arial"/>
        </w:rPr>
        <w:t>EL2</w:t>
      </w:r>
      <w:r w:rsidRPr="134D0251">
        <w:rPr>
          <w:rFonts w:cs="Arial"/>
        </w:rPr>
        <w:t xml:space="preserve"> </w:t>
      </w:r>
      <w:r w:rsidR="00D84099" w:rsidRPr="134D0251">
        <w:rPr>
          <w:rFonts w:cs="Arial"/>
        </w:rPr>
        <w:t>processor</w:t>
      </w:r>
      <w:r w:rsidRPr="134D0251">
        <w:rPr>
          <w:rFonts w:cs="Arial"/>
        </w:rPr>
        <w:t xml:space="preserve">. </w:t>
      </w:r>
      <w:r w:rsidR="00D84099" w:rsidRPr="134D0251">
        <w:rPr>
          <w:rFonts w:cs="Arial"/>
        </w:rPr>
        <w:t>Specifically:</w:t>
      </w:r>
    </w:p>
    <w:p w14:paraId="1B57D85C" w14:textId="77AEE74D" w:rsidR="00D84099" w:rsidRPr="00D84099" w:rsidRDefault="00D84099">
      <w:pPr>
        <w:pStyle w:val="ListParagraph"/>
        <w:numPr>
          <w:ilvl w:val="0"/>
          <w:numId w:val="14"/>
        </w:numPr>
        <w:rPr>
          <w:rFonts w:cs="Arial"/>
        </w:rPr>
      </w:pPr>
      <w:r w:rsidRPr="00D84099">
        <w:rPr>
          <w:rFonts w:cs="Arial"/>
          <w:b/>
        </w:rPr>
        <w:t>Section 2</w:t>
      </w:r>
      <w:r>
        <w:rPr>
          <w:rFonts w:cs="Arial"/>
        </w:rPr>
        <w:t xml:space="preserve"> </w:t>
      </w:r>
      <w:r>
        <w:rPr>
          <w:lang w:val="en-US"/>
        </w:rPr>
        <w:t>describes the Verilog RTL organization and details of each pipeline stage.</w:t>
      </w:r>
    </w:p>
    <w:p w14:paraId="403AFEFB" w14:textId="30E0FC99" w:rsidR="00D84099" w:rsidRPr="00D84099" w:rsidRDefault="00D84099">
      <w:pPr>
        <w:pStyle w:val="ListParagraph"/>
        <w:numPr>
          <w:ilvl w:val="0"/>
          <w:numId w:val="14"/>
        </w:numPr>
        <w:rPr>
          <w:rFonts w:cs="Arial"/>
        </w:rPr>
      </w:pPr>
      <w:r w:rsidRPr="134D0251">
        <w:rPr>
          <w:rFonts w:cs="Arial"/>
          <w:b/>
          <w:bCs/>
        </w:rPr>
        <w:t>Section 3</w:t>
      </w:r>
      <w:r w:rsidRPr="134D0251">
        <w:rPr>
          <w:rFonts w:cs="Arial"/>
        </w:rPr>
        <w:t xml:space="preserve"> </w:t>
      </w:r>
      <w:r>
        <w:t>shows how to use performance counters to analyse processor performance.</w:t>
      </w:r>
    </w:p>
    <w:p w14:paraId="5189A2D2" w14:textId="1A8B1143" w:rsidR="202591FE" w:rsidRDefault="202591FE" w:rsidP="134D0251">
      <w:pPr>
        <w:pStyle w:val="ListParagraph"/>
        <w:numPr>
          <w:ilvl w:val="0"/>
          <w:numId w:val="14"/>
        </w:numPr>
      </w:pPr>
      <w:r w:rsidRPr="134D0251">
        <w:rPr>
          <w:b/>
          <w:bCs/>
        </w:rPr>
        <w:t>Section 4</w:t>
      </w:r>
      <w:r w:rsidRPr="134D0251">
        <w:t xml:space="preserve"> describes how to configure the </w:t>
      </w:r>
      <w:proofErr w:type="spellStart"/>
      <w:r w:rsidRPr="134D0251">
        <w:t>VeeR</w:t>
      </w:r>
      <w:proofErr w:type="spellEnd"/>
      <w:r w:rsidRPr="134D0251">
        <w:t xml:space="preserve"> EL2 core.</w:t>
      </w:r>
    </w:p>
    <w:p w14:paraId="5D518031" w14:textId="77777777" w:rsidR="007874E1" w:rsidRDefault="007874E1" w:rsidP="00671056">
      <w:pPr>
        <w:rPr>
          <w:rFonts w:cs="Arial"/>
        </w:rPr>
      </w:pPr>
    </w:p>
    <w:p w14:paraId="06645F3C" w14:textId="3505EADC" w:rsidR="00671056" w:rsidRDefault="008757D3" w:rsidP="00671056">
      <w:pPr>
        <w:rPr>
          <w:lang w:val="en-US"/>
        </w:rPr>
      </w:pPr>
      <w:r w:rsidRPr="134D0251">
        <w:rPr>
          <w:rFonts w:cs="Arial"/>
        </w:rPr>
        <w:t>After this initial approach</w:t>
      </w:r>
      <w:r w:rsidR="007B4508" w:rsidRPr="134D0251">
        <w:rPr>
          <w:rFonts w:cs="Arial"/>
        </w:rPr>
        <w:t xml:space="preserve">, </w:t>
      </w:r>
      <w:r w:rsidR="00671056" w:rsidRPr="134D0251">
        <w:rPr>
          <w:lang w:val="en-US"/>
        </w:rPr>
        <w:t xml:space="preserve">we extend this analysis </w:t>
      </w:r>
      <w:r w:rsidR="00395C2F" w:rsidRPr="134D0251">
        <w:rPr>
          <w:lang w:val="en-US"/>
        </w:rPr>
        <w:t>to various</w:t>
      </w:r>
      <w:r w:rsidR="00671056" w:rsidRPr="134D0251">
        <w:rPr>
          <w:lang w:val="en-US"/>
        </w:rPr>
        <w:t xml:space="preserve"> processor </w:t>
      </w:r>
      <w:r w:rsidR="00395C2F" w:rsidRPr="134D0251">
        <w:rPr>
          <w:lang w:val="en-US"/>
        </w:rPr>
        <w:t>units.</w:t>
      </w:r>
      <w:r w:rsidR="00671056" w:rsidRPr="134D0251">
        <w:rPr>
          <w:lang w:val="en-US"/>
        </w:rPr>
        <w:t xml:space="preserve"> </w:t>
      </w:r>
      <w:r w:rsidR="00395C2F" w:rsidRPr="134D0251">
        <w:rPr>
          <w:lang w:val="en-US"/>
        </w:rPr>
        <w:t>S</w:t>
      </w:r>
      <w:r w:rsidR="00671056" w:rsidRPr="134D0251">
        <w:rPr>
          <w:lang w:val="en-US"/>
        </w:rPr>
        <w:t>pecifically</w:t>
      </w:r>
      <w:r w:rsidR="00395C2F" w:rsidRPr="134D0251">
        <w:rPr>
          <w:lang w:val="en-US"/>
        </w:rPr>
        <w:t>:</w:t>
      </w:r>
    </w:p>
    <w:p w14:paraId="27A0D097" w14:textId="230F6D01" w:rsidR="00671056" w:rsidRPr="009E276C" w:rsidRDefault="00671056" w:rsidP="000766A9">
      <w:pPr>
        <w:pStyle w:val="ListParagraph"/>
        <w:numPr>
          <w:ilvl w:val="0"/>
          <w:numId w:val="8"/>
        </w:numPr>
        <w:spacing w:line="259" w:lineRule="auto"/>
        <w:rPr>
          <w:lang w:val="en-US"/>
        </w:rPr>
      </w:pPr>
      <w:r w:rsidRPr="134D0251">
        <w:rPr>
          <w:b/>
          <w:bCs/>
          <w:lang w:val="en-US"/>
        </w:rPr>
        <w:t>Lab 1</w:t>
      </w:r>
      <w:r w:rsidR="0038108B">
        <w:rPr>
          <w:b/>
          <w:bCs/>
          <w:lang w:val="en-US"/>
        </w:rPr>
        <w:t>2</w:t>
      </w:r>
      <w:r w:rsidR="002106CC" w:rsidRPr="134D0251">
        <w:rPr>
          <w:lang w:val="en-US"/>
        </w:rPr>
        <w:t xml:space="preserve"> focuses on</w:t>
      </w:r>
      <w:r w:rsidRPr="134D0251">
        <w:rPr>
          <w:lang w:val="en-US"/>
        </w:rPr>
        <w:t xml:space="preserve"> </w:t>
      </w:r>
      <w:r w:rsidR="002106CC" w:rsidRPr="134D0251">
        <w:rPr>
          <w:b/>
          <w:bCs/>
          <w:lang w:val="en-US"/>
        </w:rPr>
        <w:t>a</w:t>
      </w:r>
      <w:r w:rsidRPr="134D0251">
        <w:rPr>
          <w:b/>
          <w:bCs/>
          <w:lang w:val="en-US"/>
        </w:rPr>
        <w:t>rithmetic-</w:t>
      </w:r>
      <w:r w:rsidR="002106CC" w:rsidRPr="134D0251">
        <w:rPr>
          <w:b/>
          <w:bCs/>
          <w:lang w:val="en-US"/>
        </w:rPr>
        <w:t>l</w:t>
      </w:r>
      <w:r w:rsidRPr="134D0251">
        <w:rPr>
          <w:b/>
          <w:bCs/>
          <w:lang w:val="en-US"/>
        </w:rPr>
        <w:t>ogic</w:t>
      </w:r>
      <w:r w:rsidRPr="134D0251">
        <w:rPr>
          <w:lang w:val="en-US"/>
        </w:rPr>
        <w:t xml:space="preserve"> instructions</w:t>
      </w:r>
      <w:r w:rsidR="002106CC" w:rsidRPr="134D0251">
        <w:rPr>
          <w:lang w:val="en-US"/>
        </w:rPr>
        <w:t xml:space="preserve"> by diving deeper into the</w:t>
      </w:r>
      <w:r w:rsidRPr="134D0251">
        <w:rPr>
          <w:lang w:val="en-US"/>
        </w:rPr>
        <w:t xml:space="preserve"> Decode, EX1/EX2/EX3</w:t>
      </w:r>
      <w:r w:rsidR="002106CC" w:rsidRPr="134D0251">
        <w:rPr>
          <w:lang w:val="en-US"/>
        </w:rPr>
        <w:t>,</w:t>
      </w:r>
      <w:r w:rsidRPr="134D0251">
        <w:rPr>
          <w:lang w:val="en-US"/>
        </w:rPr>
        <w:t xml:space="preserve"> and Writeback </w:t>
      </w:r>
      <w:r w:rsidR="002106CC" w:rsidRPr="134D0251">
        <w:rPr>
          <w:lang w:val="en-US"/>
        </w:rPr>
        <w:t>s</w:t>
      </w:r>
      <w:r w:rsidRPr="134D0251">
        <w:rPr>
          <w:lang w:val="en-US"/>
        </w:rPr>
        <w:t>tage</w:t>
      </w:r>
      <w:r w:rsidR="002106CC" w:rsidRPr="134D0251">
        <w:rPr>
          <w:lang w:val="en-US"/>
        </w:rPr>
        <w:t>s</w:t>
      </w:r>
      <w:r w:rsidRPr="134D0251">
        <w:rPr>
          <w:lang w:val="en-US"/>
        </w:rPr>
        <w:t>.</w:t>
      </w:r>
    </w:p>
    <w:p w14:paraId="3EFD82BD" w14:textId="58529547" w:rsidR="00671056" w:rsidRPr="009E276C" w:rsidRDefault="00671056" w:rsidP="000766A9">
      <w:pPr>
        <w:pStyle w:val="ListParagraph"/>
        <w:numPr>
          <w:ilvl w:val="0"/>
          <w:numId w:val="8"/>
        </w:numPr>
        <w:rPr>
          <w:lang w:val="en-US"/>
        </w:rPr>
      </w:pPr>
      <w:r w:rsidRPr="134D0251">
        <w:rPr>
          <w:b/>
          <w:bCs/>
          <w:lang w:val="en-US"/>
        </w:rPr>
        <w:t>Lab 1</w:t>
      </w:r>
      <w:r w:rsidR="0038108B">
        <w:rPr>
          <w:b/>
          <w:bCs/>
          <w:lang w:val="en-US"/>
        </w:rPr>
        <w:t>3</w:t>
      </w:r>
      <w:r w:rsidR="002106CC" w:rsidRPr="134D0251">
        <w:rPr>
          <w:lang w:val="en-US"/>
        </w:rPr>
        <w:t xml:space="preserve"> describes</w:t>
      </w:r>
      <w:r w:rsidRPr="134D0251">
        <w:rPr>
          <w:lang w:val="en-US"/>
        </w:rPr>
        <w:t xml:space="preserve"> </w:t>
      </w:r>
      <w:r w:rsidR="002106CC" w:rsidRPr="134D0251">
        <w:rPr>
          <w:b/>
          <w:bCs/>
          <w:lang w:val="en-US"/>
        </w:rPr>
        <w:t>m</w:t>
      </w:r>
      <w:r w:rsidRPr="134D0251">
        <w:rPr>
          <w:b/>
          <w:bCs/>
          <w:lang w:val="en-US"/>
        </w:rPr>
        <w:t>emory instructions</w:t>
      </w:r>
      <w:r w:rsidRPr="134D0251">
        <w:rPr>
          <w:lang w:val="en-US"/>
        </w:rPr>
        <w:t xml:space="preserve"> (load</w:t>
      </w:r>
      <w:r w:rsidR="002106CC" w:rsidRPr="134D0251">
        <w:rPr>
          <w:lang w:val="en-US"/>
        </w:rPr>
        <w:t>s</w:t>
      </w:r>
      <w:r w:rsidRPr="134D0251">
        <w:rPr>
          <w:lang w:val="en-US"/>
        </w:rPr>
        <w:t xml:space="preserve"> and store</w:t>
      </w:r>
      <w:r w:rsidR="002106CC" w:rsidRPr="134D0251">
        <w:rPr>
          <w:lang w:val="en-US"/>
        </w:rPr>
        <w:t>s</w:t>
      </w:r>
      <w:r w:rsidRPr="134D0251">
        <w:rPr>
          <w:lang w:val="en-US"/>
        </w:rPr>
        <w:t>)</w:t>
      </w:r>
      <w:r w:rsidR="002106CC" w:rsidRPr="134D0251">
        <w:rPr>
          <w:lang w:val="en-US"/>
        </w:rPr>
        <w:t xml:space="preserve"> by</w:t>
      </w:r>
      <w:r w:rsidRPr="134D0251">
        <w:rPr>
          <w:lang w:val="en-US"/>
        </w:rPr>
        <w:t xml:space="preserve"> focus</w:t>
      </w:r>
      <w:r w:rsidR="002106CC" w:rsidRPr="134D0251">
        <w:rPr>
          <w:lang w:val="en-US"/>
        </w:rPr>
        <w:t>ing</w:t>
      </w:r>
      <w:r w:rsidRPr="134D0251">
        <w:rPr>
          <w:lang w:val="en-US"/>
        </w:rPr>
        <w:t xml:space="preserve"> on the DC1/DC2/DC3 stages.</w:t>
      </w:r>
    </w:p>
    <w:p w14:paraId="2F1E2B24" w14:textId="5BC66390" w:rsidR="00671056" w:rsidRPr="009E276C" w:rsidRDefault="00671056" w:rsidP="000766A9">
      <w:pPr>
        <w:pStyle w:val="ListParagraph"/>
        <w:numPr>
          <w:ilvl w:val="0"/>
          <w:numId w:val="8"/>
        </w:numPr>
        <w:rPr>
          <w:lang w:val="en-US"/>
        </w:rPr>
      </w:pPr>
      <w:r w:rsidRPr="66AE8C1C">
        <w:rPr>
          <w:b/>
          <w:bCs/>
          <w:lang w:val="en-US"/>
        </w:rPr>
        <w:lastRenderedPageBreak/>
        <w:t>Lab 1</w:t>
      </w:r>
      <w:r w:rsidR="0038108B" w:rsidRPr="66AE8C1C">
        <w:rPr>
          <w:b/>
          <w:bCs/>
          <w:lang w:val="en-US"/>
        </w:rPr>
        <w:t>4</w:t>
      </w:r>
      <w:r w:rsidR="002106CC" w:rsidRPr="66AE8C1C">
        <w:rPr>
          <w:lang w:val="en-US"/>
        </w:rPr>
        <w:t xml:space="preserve"> discusses</w:t>
      </w:r>
      <w:r w:rsidRPr="66AE8C1C">
        <w:rPr>
          <w:lang w:val="en-US"/>
        </w:rPr>
        <w:t xml:space="preserve"> </w:t>
      </w:r>
      <w:r w:rsidR="002106CC" w:rsidRPr="66AE8C1C">
        <w:rPr>
          <w:b/>
          <w:bCs/>
          <w:lang w:val="en-US"/>
        </w:rPr>
        <w:t>s</w:t>
      </w:r>
      <w:r w:rsidRPr="66AE8C1C">
        <w:rPr>
          <w:b/>
          <w:bCs/>
          <w:lang w:val="en-US"/>
        </w:rPr>
        <w:t xml:space="preserve">tructural </w:t>
      </w:r>
      <w:r w:rsidR="002106CC" w:rsidRPr="66AE8C1C">
        <w:rPr>
          <w:b/>
          <w:bCs/>
          <w:lang w:val="en-US"/>
        </w:rPr>
        <w:t>h</w:t>
      </w:r>
      <w:r w:rsidRPr="66AE8C1C">
        <w:rPr>
          <w:b/>
          <w:bCs/>
          <w:lang w:val="en-US"/>
        </w:rPr>
        <w:t>azards</w:t>
      </w:r>
      <w:r w:rsidR="002106CC" w:rsidRPr="66AE8C1C">
        <w:rPr>
          <w:lang w:val="en-US"/>
        </w:rPr>
        <w:t xml:space="preserve"> by</w:t>
      </w:r>
      <w:r w:rsidRPr="66AE8C1C">
        <w:rPr>
          <w:lang w:val="en-US"/>
        </w:rPr>
        <w:t xml:space="preserve"> </w:t>
      </w:r>
      <w:r w:rsidR="64230A1E" w:rsidRPr="66AE8C1C">
        <w:rPr>
          <w:lang w:val="en-US"/>
        </w:rPr>
        <w:t>analyzing two situations where two different structural hazards are resolved in a different way.</w:t>
      </w:r>
    </w:p>
    <w:p w14:paraId="7FBE0EAD" w14:textId="7C658A89" w:rsidR="00671056" w:rsidRPr="009E276C" w:rsidRDefault="00671056" w:rsidP="000766A9">
      <w:pPr>
        <w:pStyle w:val="ListParagraph"/>
        <w:numPr>
          <w:ilvl w:val="0"/>
          <w:numId w:val="8"/>
        </w:numPr>
        <w:rPr>
          <w:lang w:val="en-US"/>
        </w:rPr>
      </w:pPr>
      <w:r w:rsidRPr="134D0251">
        <w:rPr>
          <w:b/>
          <w:bCs/>
          <w:lang w:val="en-US"/>
        </w:rPr>
        <w:t>Lab 1</w:t>
      </w:r>
      <w:r w:rsidR="0038108B">
        <w:rPr>
          <w:b/>
          <w:bCs/>
          <w:lang w:val="en-US"/>
        </w:rPr>
        <w:t>5</w:t>
      </w:r>
      <w:r w:rsidRPr="134D0251">
        <w:rPr>
          <w:lang w:val="en-US"/>
        </w:rPr>
        <w:t xml:space="preserve"> </w:t>
      </w:r>
      <w:r w:rsidR="002106CC" w:rsidRPr="134D0251">
        <w:rPr>
          <w:lang w:val="en-US"/>
        </w:rPr>
        <w:t>analyses</w:t>
      </w:r>
      <w:r w:rsidRPr="134D0251">
        <w:rPr>
          <w:lang w:val="en-US"/>
        </w:rPr>
        <w:t xml:space="preserve"> </w:t>
      </w:r>
      <w:r w:rsidR="002106CC" w:rsidRPr="134D0251">
        <w:rPr>
          <w:b/>
          <w:bCs/>
          <w:lang w:val="en-US"/>
        </w:rPr>
        <w:t>d</w:t>
      </w:r>
      <w:r w:rsidRPr="134D0251">
        <w:rPr>
          <w:b/>
          <w:bCs/>
          <w:lang w:val="en-US"/>
        </w:rPr>
        <w:t xml:space="preserve">ata </w:t>
      </w:r>
      <w:r w:rsidR="002106CC" w:rsidRPr="134D0251">
        <w:rPr>
          <w:b/>
          <w:bCs/>
          <w:lang w:val="en-US"/>
        </w:rPr>
        <w:t>h</w:t>
      </w:r>
      <w:r w:rsidRPr="134D0251">
        <w:rPr>
          <w:b/>
          <w:bCs/>
          <w:lang w:val="en-US"/>
        </w:rPr>
        <w:t>azards</w:t>
      </w:r>
      <w:r w:rsidR="002106CC" w:rsidRPr="134D0251">
        <w:rPr>
          <w:lang w:val="en-US"/>
        </w:rPr>
        <w:t xml:space="preserve"> by describing</w:t>
      </w:r>
      <w:r w:rsidRPr="134D0251">
        <w:rPr>
          <w:lang w:val="en-US"/>
        </w:rPr>
        <w:t xml:space="preserve"> the </w:t>
      </w:r>
      <w:r w:rsidR="002106CC" w:rsidRPr="134D0251">
        <w:rPr>
          <w:lang w:val="en-US"/>
        </w:rPr>
        <w:t xml:space="preserve">processor’s </w:t>
      </w:r>
      <w:r w:rsidRPr="134D0251">
        <w:rPr>
          <w:lang w:val="en-US"/>
        </w:rPr>
        <w:t>bypass paths.</w:t>
      </w:r>
    </w:p>
    <w:p w14:paraId="7EBA3105" w14:textId="544467FF" w:rsidR="00671056" w:rsidRPr="009E276C" w:rsidRDefault="00671056" w:rsidP="000766A9">
      <w:pPr>
        <w:pStyle w:val="ListParagraph"/>
        <w:numPr>
          <w:ilvl w:val="0"/>
          <w:numId w:val="8"/>
        </w:numPr>
        <w:rPr>
          <w:lang w:val="en-US"/>
        </w:rPr>
      </w:pPr>
      <w:r w:rsidRPr="66AE8C1C">
        <w:rPr>
          <w:b/>
          <w:bCs/>
          <w:lang w:val="en-US"/>
        </w:rPr>
        <w:t>Lab 1</w:t>
      </w:r>
      <w:r w:rsidR="0038108B" w:rsidRPr="66AE8C1C">
        <w:rPr>
          <w:b/>
          <w:bCs/>
          <w:lang w:val="en-US"/>
        </w:rPr>
        <w:t>6</w:t>
      </w:r>
      <w:r w:rsidRPr="66AE8C1C">
        <w:rPr>
          <w:lang w:val="en-US"/>
        </w:rPr>
        <w:t xml:space="preserve"> </w:t>
      </w:r>
      <w:r w:rsidR="002106CC" w:rsidRPr="66AE8C1C">
        <w:rPr>
          <w:lang w:val="en-US"/>
        </w:rPr>
        <w:t>describes</w:t>
      </w:r>
      <w:r w:rsidRPr="66AE8C1C">
        <w:rPr>
          <w:lang w:val="en-US"/>
        </w:rPr>
        <w:t xml:space="preserve"> </w:t>
      </w:r>
      <w:r w:rsidR="002106CC" w:rsidRPr="66AE8C1C">
        <w:rPr>
          <w:b/>
          <w:bCs/>
          <w:lang w:val="en-US"/>
        </w:rPr>
        <w:t>c</w:t>
      </w:r>
      <w:r w:rsidRPr="66AE8C1C">
        <w:rPr>
          <w:b/>
          <w:bCs/>
          <w:lang w:val="en-US"/>
        </w:rPr>
        <w:t xml:space="preserve">ontrol </w:t>
      </w:r>
      <w:r w:rsidR="002106CC" w:rsidRPr="66AE8C1C">
        <w:rPr>
          <w:b/>
          <w:bCs/>
          <w:lang w:val="en-US"/>
        </w:rPr>
        <w:t>h</w:t>
      </w:r>
      <w:r w:rsidRPr="66AE8C1C">
        <w:rPr>
          <w:b/>
          <w:bCs/>
          <w:lang w:val="en-US"/>
        </w:rPr>
        <w:t>azards</w:t>
      </w:r>
      <w:r w:rsidRPr="66AE8C1C">
        <w:rPr>
          <w:lang w:val="en-US"/>
        </w:rPr>
        <w:t xml:space="preserve">, </w:t>
      </w:r>
      <w:r w:rsidR="1D628CD2" w:rsidRPr="66AE8C1C">
        <w:rPr>
          <w:lang w:val="en-US"/>
        </w:rPr>
        <w:t xml:space="preserve">and </w:t>
      </w:r>
      <w:r w:rsidRPr="66AE8C1C">
        <w:rPr>
          <w:lang w:val="en-US"/>
        </w:rPr>
        <w:t xml:space="preserve">branch instructions, for which we will focus on the </w:t>
      </w:r>
      <w:r w:rsidR="001E7DB7" w:rsidRPr="66AE8C1C">
        <w:rPr>
          <w:lang w:val="en-US"/>
        </w:rPr>
        <w:t xml:space="preserve">Fetch stage </w:t>
      </w:r>
      <w:r w:rsidR="00AB5D8C" w:rsidRPr="66AE8C1C">
        <w:rPr>
          <w:lang w:val="en-US"/>
        </w:rPr>
        <w:t xml:space="preserve">of the </w:t>
      </w:r>
      <w:proofErr w:type="spellStart"/>
      <w:r w:rsidR="1A40E740" w:rsidRPr="66AE8C1C">
        <w:rPr>
          <w:lang w:val="en-US"/>
        </w:rPr>
        <w:t>VeeR</w:t>
      </w:r>
      <w:proofErr w:type="spellEnd"/>
      <w:r w:rsidR="00AB5D8C" w:rsidRPr="66AE8C1C">
        <w:rPr>
          <w:lang w:val="en-US"/>
        </w:rPr>
        <w:t xml:space="preserve"> </w:t>
      </w:r>
      <w:r w:rsidR="009C164A" w:rsidRPr="66AE8C1C">
        <w:rPr>
          <w:lang w:val="en-US"/>
        </w:rPr>
        <w:t>EL2</w:t>
      </w:r>
      <w:r w:rsidR="00AB5D8C" w:rsidRPr="66AE8C1C">
        <w:rPr>
          <w:lang w:val="en-US"/>
        </w:rPr>
        <w:t xml:space="preserve"> processor</w:t>
      </w:r>
      <w:r w:rsidRPr="66AE8C1C">
        <w:rPr>
          <w:lang w:val="en-US"/>
        </w:rPr>
        <w:t>.</w:t>
      </w:r>
    </w:p>
    <w:p w14:paraId="1EBD1324" w14:textId="77777777" w:rsidR="0038108B" w:rsidRPr="000766A9" w:rsidRDefault="0038108B" w:rsidP="0038108B">
      <w:pPr>
        <w:pStyle w:val="ListParagraph"/>
        <w:numPr>
          <w:ilvl w:val="0"/>
          <w:numId w:val="8"/>
        </w:numPr>
        <w:rPr>
          <w:lang w:val="en-US"/>
        </w:rPr>
      </w:pPr>
      <w:r w:rsidRPr="134D0251">
        <w:rPr>
          <w:b/>
          <w:bCs/>
          <w:lang w:val="en-US"/>
        </w:rPr>
        <w:t>Lab 17</w:t>
      </w:r>
      <w:r w:rsidRPr="134D0251">
        <w:rPr>
          <w:lang w:val="en-US"/>
        </w:rPr>
        <w:t xml:space="preserve"> </w:t>
      </w:r>
      <w:r>
        <w:rPr>
          <w:lang w:val="en-US"/>
        </w:rPr>
        <w:t xml:space="preserve">does not exist in the EL2 version of the </w:t>
      </w:r>
      <w:proofErr w:type="spellStart"/>
      <w:r>
        <w:rPr>
          <w:lang w:val="en-US"/>
        </w:rPr>
        <w:t>RVfpga</w:t>
      </w:r>
      <w:proofErr w:type="spellEnd"/>
      <w:r>
        <w:rPr>
          <w:lang w:val="en-US"/>
        </w:rPr>
        <w:t xml:space="preserve"> labs because it focuses on superscalar execution, which is only available in </w:t>
      </w:r>
      <w:proofErr w:type="spellStart"/>
      <w:r>
        <w:rPr>
          <w:lang w:val="en-US"/>
        </w:rPr>
        <w:t>VeeR</w:t>
      </w:r>
      <w:proofErr w:type="spellEnd"/>
      <w:r>
        <w:rPr>
          <w:lang w:val="en-US"/>
        </w:rPr>
        <w:t xml:space="preserve"> EH1, not EL2.</w:t>
      </w:r>
    </w:p>
    <w:p w14:paraId="41E207B1" w14:textId="13BBB5E9" w:rsidR="00AB2604" w:rsidRPr="009E276C" w:rsidRDefault="00AB2604" w:rsidP="66AE8C1C">
      <w:pPr>
        <w:pStyle w:val="ListParagraph"/>
        <w:numPr>
          <w:ilvl w:val="0"/>
          <w:numId w:val="8"/>
        </w:numPr>
        <w:rPr>
          <w:b/>
          <w:bCs/>
          <w:lang w:val="en-US"/>
        </w:rPr>
      </w:pPr>
      <w:r w:rsidRPr="66AE8C1C">
        <w:rPr>
          <w:b/>
          <w:bCs/>
          <w:lang w:val="en-US"/>
        </w:rPr>
        <w:t>Lab 1</w:t>
      </w:r>
      <w:r w:rsidR="0038108B" w:rsidRPr="66AE8C1C">
        <w:rPr>
          <w:b/>
          <w:bCs/>
          <w:lang w:val="en-US"/>
        </w:rPr>
        <w:t>8</w:t>
      </w:r>
      <w:r w:rsidRPr="66AE8C1C">
        <w:rPr>
          <w:lang w:val="en-US"/>
        </w:rPr>
        <w:t xml:space="preserve"> is a practical lab where you will add new instructions to the </w:t>
      </w:r>
      <w:proofErr w:type="spellStart"/>
      <w:r w:rsidR="1A40E740" w:rsidRPr="66AE8C1C">
        <w:rPr>
          <w:lang w:val="en-US"/>
        </w:rPr>
        <w:t>VeeR</w:t>
      </w:r>
      <w:proofErr w:type="spellEnd"/>
      <w:r w:rsidRPr="66AE8C1C">
        <w:rPr>
          <w:lang w:val="en-US"/>
        </w:rPr>
        <w:t xml:space="preserve"> </w:t>
      </w:r>
      <w:r w:rsidR="009C164A" w:rsidRPr="66AE8C1C">
        <w:rPr>
          <w:lang w:val="en-US"/>
        </w:rPr>
        <w:t>EL2</w:t>
      </w:r>
      <w:r w:rsidRPr="66AE8C1C">
        <w:rPr>
          <w:lang w:val="en-US"/>
        </w:rPr>
        <w:t xml:space="preserve"> core.</w:t>
      </w:r>
    </w:p>
    <w:p w14:paraId="47F7786A" w14:textId="345AC1CD" w:rsidR="00671056" w:rsidRPr="00F60200" w:rsidRDefault="00671056">
      <w:pPr>
        <w:pStyle w:val="ListParagraph"/>
        <w:numPr>
          <w:ilvl w:val="0"/>
          <w:numId w:val="8"/>
        </w:numPr>
        <w:rPr>
          <w:lang w:val="en-US"/>
        </w:rPr>
      </w:pPr>
      <w:r w:rsidRPr="66AE8C1C">
        <w:rPr>
          <w:b/>
          <w:bCs/>
          <w:lang w:val="en-US"/>
        </w:rPr>
        <w:t>Lab</w:t>
      </w:r>
      <w:r w:rsidR="0038108B" w:rsidRPr="66AE8C1C">
        <w:rPr>
          <w:b/>
          <w:bCs/>
          <w:lang w:val="en-US"/>
        </w:rPr>
        <w:t xml:space="preserve"> </w:t>
      </w:r>
      <w:r w:rsidR="00956626" w:rsidRPr="66AE8C1C">
        <w:rPr>
          <w:b/>
          <w:bCs/>
          <w:lang w:val="en-US"/>
        </w:rPr>
        <w:t>1</w:t>
      </w:r>
      <w:r w:rsidR="0038108B" w:rsidRPr="66AE8C1C">
        <w:rPr>
          <w:b/>
          <w:bCs/>
          <w:lang w:val="en-US"/>
        </w:rPr>
        <w:t xml:space="preserve">9 </w:t>
      </w:r>
      <w:r w:rsidR="3E101A39" w:rsidRPr="66AE8C1C">
        <w:rPr>
          <w:lang w:val="en-US"/>
        </w:rPr>
        <w:t xml:space="preserve">analyzes </w:t>
      </w:r>
      <w:r w:rsidRPr="66AE8C1C">
        <w:rPr>
          <w:lang w:val="en-US"/>
        </w:rPr>
        <w:t xml:space="preserve">the </w:t>
      </w:r>
      <w:r w:rsidR="002106CC" w:rsidRPr="66AE8C1C">
        <w:rPr>
          <w:lang w:val="en-US"/>
        </w:rPr>
        <w:t>instruction cache (</w:t>
      </w:r>
      <w:r w:rsidRPr="66AE8C1C">
        <w:rPr>
          <w:lang w:val="en-US"/>
        </w:rPr>
        <w:t>I$</w:t>
      </w:r>
      <w:r w:rsidR="002106CC" w:rsidRPr="66AE8C1C">
        <w:rPr>
          <w:lang w:val="en-US"/>
        </w:rPr>
        <w:t>)</w:t>
      </w:r>
      <w:r w:rsidR="5E44BC40" w:rsidRPr="66AE8C1C">
        <w:rPr>
          <w:lang w:val="en-US"/>
        </w:rPr>
        <w:t xml:space="preserve"> included in </w:t>
      </w:r>
      <w:proofErr w:type="spellStart"/>
      <w:r w:rsidR="5E44BC40" w:rsidRPr="66AE8C1C">
        <w:rPr>
          <w:lang w:val="en-US"/>
        </w:rPr>
        <w:t>VeeR</w:t>
      </w:r>
      <w:proofErr w:type="spellEnd"/>
      <w:r w:rsidR="5E44BC40" w:rsidRPr="66AE8C1C">
        <w:rPr>
          <w:lang w:val="en-US"/>
        </w:rPr>
        <w:t xml:space="preserve"> EL2</w:t>
      </w:r>
      <w:r w:rsidRPr="66AE8C1C">
        <w:rPr>
          <w:lang w:val="en-US"/>
        </w:rPr>
        <w:t>.</w:t>
      </w:r>
    </w:p>
    <w:p w14:paraId="04D1BDAD" w14:textId="455BEC4F" w:rsidR="002106CC" w:rsidRDefault="002106CC" w:rsidP="00E90AE3">
      <w:pPr>
        <w:rPr>
          <w:lang w:val="en-US"/>
        </w:rPr>
      </w:pPr>
    </w:p>
    <w:p w14:paraId="3E9AAC66" w14:textId="77777777" w:rsidR="003B3693" w:rsidRPr="00E90AE3" w:rsidRDefault="003B3693" w:rsidP="00E90AE3">
      <w:pPr>
        <w:rPr>
          <w:lang w:val="en-US"/>
        </w:rPr>
      </w:pPr>
    </w:p>
    <w:p w14:paraId="55D79BF5" w14:textId="0E51A0C1" w:rsidR="00356ECC" w:rsidRDefault="009E276C">
      <w:pPr>
        <w:pStyle w:val="Heading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bookmarkStart w:id="5" w:name="_Toc82162364"/>
      <w:r>
        <w:rPr>
          <w:color w:val="FFFFFF" w:themeColor="background1"/>
        </w:rPr>
        <w:t xml:space="preserve">An Initial Overview of the </w:t>
      </w:r>
      <w:proofErr w:type="spellStart"/>
      <w:r>
        <w:rPr>
          <w:color w:val="FFFFFF" w:themeColor="background1"/>
        </w:rPr>
        <w:t>VeeR</w:t>
      </w:r>
      <w:proofErr w:type="spellEnd"/>
      <w:r>
        <w:rPr>
          <w:color w:val="FFFFFF" w:themeColor="background1"/>
        </w:rPr>
        <w:t xml:space="preserve"> EL2 Microarchitecture</w:t>
      </w:r>
      <w:bookmarkEnd w:id="5"/>
    </w:p>
    <w:p w14:paraId="4B86EE61" w14:textId="5F19B190" w:rsidR="00356ECC" w:rsidRPr="00315BDD" w:rsidRDefault="00356ECC" w:rsidP="00356ECC"/>
    <w:p w14:paraId="1BF873B0" w14:textId="6B5DDB25" w:rsidR="00B24DAD" w:rsidRDefault="002106CC" w:rsidP="134D0251">
      <w:pPr>
        <w:pStyle w:val="para"/>
        <w:rPr>
          <w:rFonts w:ascii="Arial" w:hAnsi="Arial" w:cs="Arial"/>
          <w:sz w:val="22"/>
          <w:szCs w:val="22"/>
        </w:rPr>
      </w:pPr>
      <w:r w:rsidRPr="134D0251">
        <w:rPr>
          <w:rFonts w:ascii="Arial" w:hAnsi="Arial" w:cs="Arial"/>
          <w:sz w:val="22"/>
          <w:szCs w:val="22"/>
        </w:rPr>
        <w:t>T</w:t>
      </w:r>
      <w:r w:rsidR="00B24DAD" w:rsidRPr="134D0251">
        <w:rPr>
          <w:rFonts w:ascii="Arial" w:hAnsi="Arial" w:cs="Arial"/>
          <w:sz w:val="22"/>
          <w:szCs w:val="22"/>
        </w:rPr>
        <w:t xml:space="preserve">he processor </w:t>
      </w:r>
      <w:r w:rsidRPr="134D0251">
        <w:rPr>
          <w:rFonts w:ascii="Arial" w:hAnsi="Arial" w:cs="Arial"/>
          <w:sz w:val="22"/>
          <w:szCs w:val="22"/>
        </w:rPr>
        <w:t xml:space="preserve">described </w:t>
      </w:r>
      <w:r w:rsidR="00B24DAD" w:rsidRPr="134D0251">
        <w:rPr>
          <w:rFonts w:ascii="Arial" w:hAnsi="Arial" w:cs="Arial"/>
          <w:sz w:val="22"/>
          <w:szCs w:val="22"/>
        </w:rPr>
        <w:t>in DDCARV</w:t>
      </w:r>
      <w:r w:rsidRPr="134D0251">
        <w:rPr>
          <w:rFonts w:ascii="Arial" w:hAnsi="Arial" w:cs="Arial"/>
          <w:sz w:val="22"/>
          <w:szCs w:val="22"/>
        </w:rPr>
        <w:t xml:space="preserve"> has</w:t>
      </w:r>
      <w:r w:rsidR="00B24DAD" w:rsidRPr="134D0251">
        <w:rPr>
          <w:rFonts w:ascii="Arial" w:hAnsi="Arial" w:cs="Arial"/>
          <w:sz w:val="22"/>
          <w:szCs w:val="22"/>
        </w:rPr>
        <w:t xml:space="preserve"> 5 </w:t>
      </w:r>
      <w:r w:rsidRPr="134D0251">
        <w:rPr>
          <w:rFonts w:ascii="Arial" w:hAnsi="Arial" w:cs="Arial"/>
          <w:sz w:val="22"/>
          <w:szCs w:val="22"/>
        </w:rPr>
        <w:t xml:space="preserve">pipeline </w:t>
      </w:r>
      <w:r w:rsidR="00B24DAD" w:rsidRPr="134D0251">
        <w:rPr>
          <w:rFonts w:ascii="Arial" w:hAnsi="Arial" w:cs="Arial"/>
          <w:sz w:val="22"/>
          <w:szCs w:val="22"/>
        </w:rPr>
        <w:t>stages</w:t>
      </w:r>
      <w:r w:rsidRPr="134D0251">
        <w:rPr>
          <w:rFonts w:ascii="Arial" w:hAnsi="Arial" w:cs="Arial"/>
          <w:sz w:val="22"/>
          <w:szCs w:val="22"/>
        </w:rPr>
        <w:t>, which</w:t>
      </w:r>
      <w:r w:rsidR="00B24DAD" w:rsidRPr="134D0251">
        <w:rPr>
          <w:rFonts w:ascii="Arial" w:hAnsi="Arial" w:cs="Arial"/>
          <w:sz w:val="22"/>
          <w:szCs w:val="22"/>
        </w:rPr>
        <w:t xml:space="preserve"> are called</w:t>
      </w:r>
      <w:r w:rsidRPr="134D0251">
        <w:rPr>
          <w:rFonts w:ascii="Arial" w:hAnsi="Arial" w:cs="Arial"/>
          <w:sz w:val="22"/>
          <w:szCs w:val="22"/>
        </w:rPr>
        <w:t xml:space="preserve"> the</w:t>
      </w:r>
      <w:r w:rsidR="00B24DAD" w:rsidRPr="134D0251">
        <w:rPr>
          <w:rFonts w:ascii="Arial" w:hAnsi="Arial" w:cs="Arial"/>
          <w:sz w:val="22"/>
          <w:szCs w:val="22"/>
        </w:rPr>
        <w:t xml:space="preserve"> </w:t>
      </w:r>
      <w:r w:rsidR="00B24DAD" w:rsidRPr="134D0251">
        <w:rPr>
          <w:rFonts w:ascii="Arial" w:hAnsi="Arial" w:cs="Arial"/>
          <w:i/>
          <w:iCs/>
          <w:sz w:val="22"/>
          <w:szCs w:val="22"/>
        </w:rPr>
        <w:t>Fetch, Decode, Execute, Memory</w:t>
      </w:r>
      <w:r w:rsidR="009E276C">
        <w:rPr>
          <w:rFonts w:ascii="Arial" w:hAnsi="Arial" w:cs="Arial"/>
          <w:i/>
          <w:iCs/>
          <w:sz w:val="22"/>
          <w:szCs w:val="22"/>
        </w:rPr>
        <w:t>,</w:t>
      </w:r>
      <w:r w:rsidR="00B24DAD" w:rsidRPr="134D0251">
        <w:rPr>
          <w:rFonts w:ascii="Arial" w:hAnsi="Arial" w:cs="Arial"/>
          <w:sz w:val="22"/>
          <w:szCs w:val="22"/>
        </w:rPr>
        <w:t xml:space="preserve"> and </w:t>
      </w:r>
      <w:r w:rsidR="00B24DAD" w:rsidRPr="134D0251">
        <w:rPr>
          <w:rFonts w:ascii="Arial" w:hAnsi="Arial" w:cs="Arial"/>
          <w:i/>
          <w:iCs/>
          <w:sz w:val="22"/>
          <w:szCs w:val="22"/>
        </w:rPr>
        <w:t>Writeback</w:t>
      </w:r>
      <w:r w:rsidRPr="134D0251">
        <w:rPr>
          <w:rFonts w:ascii="Arial" w:hAnsi="Arial" w:cs="Arial"/>
          <w:sz w:val="22"/>
          <w:szCs w:val="22"/>
        </w:rPr>
        <w:t xml:space="preserve"> stages.</w:t>
      </w:r>
      <w:r w:rsidR="00B24DAD" w:rsidRPr="134D0251">
        <w:rPr>
          <w:rFonts w:ascii="Arial" w:hAnsi="Arial" w:cs="Arial"/>
          <w:sz w:val="22"/>
          <w:szCs w:val="22"/>
        </w:rPr>
        <w:t xml:space="preserve"> </w:t>
      </w:r>
      <w:r w:rsidR="00C61EE4" w:rsidRPr="134D0251">
        <w:rPr>
          <w:rFonts w:ascii="Arial" w:hAnsi="Arial" w:cs="Arial"/>
          <w:sz w:val="22"/>
          <w:szCs w:val="22"/>
        </w:rPr>
        <w:t>T</w:t>
      </w:r>
      <w:r w:rsidR="00070DCA" w:rsidRPr="134D0251">
        <w:rPr>
          <w:rFonts w:ascii="Arial" w:hAnsi="Arial" w:cs="Arial"/>
          <w:sz w:val="22"/>
          <w:szCs w:val="22"/>
        </w:rPr>
        <w:t xml:space="preserve">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="00671056"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="00E13E7F" w:rsidRPr="134D0251">
        <w:rPr>
          <w:rFonts w:ascii="Arial" w:hAnsi="Arial" w:cs="Arial"/>
          <w:sz w:val="22"/>
          <w:szCs w:val="22"/>
        </w:rPr>
        <w:t xml:space="preserve"> pipeline is </w:t>
      </w:r>
      <w:r w:rsidR="0028662B" w:rsidRPr="134D0251">
        <w:rPr>
          <w:rFonts w:ascii="Arial" w:hAnsi="Arial" w:cs="Arial"/>
          <w:sz w:val="22"/>
          <w:szCs w:val="22"/>
        </w:rPr>
        <w:t xml:space="preserve">very </w:t>
      </w:r>
      <w:r w:rsidR="00C61EE4" w:rsidRPr="134D0251">
        <w:rPr>
          <w:rFonts w:ascii="Arial" w:hAnsi="Arial" w:cs="Arial"/>
          <w:sz w:val="22"/>
          <w:szCs w:val="22"/>
        </w:rPr>
        <w:t>similar but it merges the Execute and Memory stages into a single stage, resulting in one less stage</w:t>
      </w:r>
      <w:r w:rsidR="0028662B" w:rsidRPr="134D0251">
        <w:rPr>
          <w:rFonts w:ascii="Arial" w:hAnsi="Arial" w:cs="Arial"/>
          <w:sz w:val="22"/>
          <w:szCs w:val="22"/>
        </w:rPr>
        <w:t>, and it slightly reorganizes some tasks between the stages</w:t>
      </w:r>
      <w:r w:rsidR="00140A68" w:rsidRPr="134D0251">
        <w:rPr>
          <w:rFonts w:ascii="Arial" w:hAnsi="Arial" w:cs="Arial"/>
          <w:sz w:val="22"/>
          <w:szCs w:val="22"/>
        </w:rPr>
        <w:t xml:space="preserve">, as we </w:t>
      </w:r>
      <w:proofErr w:type="spellStart"/>
      <w:r w:rsidR="00140A68" w:rsidRPr="134D0251">
        <w:rPr>
          <w:rFonts w:ascii="Arial" w:hAnsi="Arial" w:cs="Arial"/>
          <w:sz w:val="22"/>
          <w:szCs w:val="22"/>
        </w:rPr>
        <w:t>analy</w:t>
      </w:r>
      <w:r w:rsidR="009E276C">
        <w:rPr>
          <w:rFonts w:ascii="Arial" w:hAnsi="Arial" w:cs="Arial"/>
          <w:sz w:val="22"/>
          <w:szCs w:val="22"/>
        </w:rPr>
        <w:t>s</w:t>
      </w:r>
      <w:r w:rsidR="00140A68" w:rsidRPr="134D0251">
        <w:rPr>
          <w:rFonts w:ascii="Arial" w:hAnsi="Arial" w:cs="Arial"/>
          <w:sz w:val="22"/>
          <w:szCs w:val="22"/>
        </w:rPr>
        <w:t>e</w:t>
      </w:r>
      <w:proofErr w:type="spellEnd"/>
      <w:r w:rsidR="00140A68" w:rsidRPr="134D0251">
        <w:rPr>
          <w:rFonts w:ascii="Arial" w:hAnsi="Arial" w:cs="Arial"/>
          <w:sz w:val="22"/>
          <w:szCs w:val="22"/>
        </w:rPr>
        <w:t xml:space="preserve"> in this lab</w:t>
      </w:r>
      <w:r w:rsidR="009E276C">
        <w:rPr>
          <w:rFonts w:ascii="Arial" w:hAnsi="Arial" w:cs="Arial"/>
          <w:sz w:val="22"/>
          <w:szCs w:val="22"/>
        </w:rPr>
        <w:t xml:space="preserve"> in depth</w:t>
      </w:r>
      <w:r w:rsidR="00C61EE4" w:rsidRPr="134D0251">
        <w:rPr>
          <w:rFonts w:ascii="Arial" w:hAnsi="Arial" w:cs="Arial"/>
          <w:sz w:val="22"/>
          <w:szCs w:val="22"/>
        </w:rPr>
        <w:t xml:space="preserve">. </w:t>
      </w:r>
    </w:p>
    <w:p w14:paraId="31A1DC98" w14:textId="2C3FD8EB" w:rsidR="00B24DAD" w:rsidRDefault="00B24DAD" w:rsidP="00356ECC">
      <w:pPr>
        <w:rPr>
          <w:lang w:val="en-US"/>
        </w:rPr>
      </w:pPr>
    </w:p>
    <w:p w14:paraId="09CEC4BE" w14:textId="06A67091" w:rsidR="0050540D" w:rsidRDefault="00110877" w:rsidP="00356ECC">
      <w:pPr>
        <w:rPr>
          <w:lang w:val="en-US"/>
        </w:rPr>
      </w:pPr>
      <w:r w:rsidRPr="134D0251">
        <w:rPr>
          <w:lang w:val="en-US"/>
        </w:rPr>
        <w:t>The remainder of this section describes the Verilog RTL organization and details of each pipeline stage. S</w:t>
      </w:r>
      <w:r w:rsidR="00A408A5" w:rsidRPr="134D0251">
        <w:rPr>
          <w:lang w:val="en-US"/>
        </w:rPr>
        <w:t>ection A describe</w:t>
      </w:r>
      <w:r w:rsidRPr="134D0251">
        <w:rPr>
          <w:lang w:val="en-US"/>
        </w:rPr>
        <w:t>s</w:t>
      </w:r>
      <w:r w:rsidR="00A408A5" w:rsidRPr="134D0251">
        <w:rPr>
          <w:lang w:val="en-US"/>
        </w:rPr>
        <w:t xml:space="preserve"> </w:t>
      </w:r>
      <w:r w:rsidRPr="134D0251">
        <w:rPr>
          <w:lang w:val="en-US"/>
        </w:rPr>
        <w:t xml:space="preserve">the </w:t>
      </w:r>
      <w:r w:rsidR="00070DCA" w:rsidRPr="134D0251">
        <w:rPr>
          <w:lang w:val="en-US"/>
        </w:rPr>
        <w:t xml:space="preserve">hierarchy of </w:t>
      </w:r>
      <w:proofErr w:type="spellStart"/>
      <w:r w:rsidR="1A40E740" w:rsidRPr="134D0251">
        <w:rPr>
          <w:lang w:val="en-US"/>
        </w:rPr>
        <w:t>VeeR</w:t>
      </w:r>
      <w:proofErr w:type="spellEnd"/>
      <w:r w:rsidRPr="134D0251">
        <w:rPr>
          <w:lang w:val="en-US"/>
        </w:rPr>
        <w:t xml:space="preserve"> </w:t>
      </w:r>
      <w:r w:rsidR="009C164A" w:rsidRPr="134D0251">
        <w:rPr>
          <w:lang w:val="en-US"/>
        </w:rPr>
        <w:t>EL2</w:t>
      </w:r>
      <w:r w:rsidRPr="134D0251">
        <w:rPr>
          <w:lang w:val="en-US"/>
        </w:rPr>
        <w:t xml:space="preserve">’s </w:t>
      </w:r>
      <w:r w:rsidR="0050540D" w:rsidRPr="134D0251">
        <w:rPr>
          <w:lang w:val="en-US"/>
        </w:rPr>
        <w:t xml:space="preserve">Verilog modules. </w:t>
      </w:r>
      <w:r w:rsidR="00FB2F6B" w:rsidRPr="134D0251">
        <w:rPr>
          <w:lang w:val="en-US"/>
        </w:rPr>
        <w:t>Section</w:t>
      </w:r>
      <w:r w:rsidR="001E7DB7" w:rsidRPr="134D0251">
        <w:rPr>
          <w:lang w:val="en-US"/>
        </w:rPr>
        <w:t xml:space="preserve"> B</w:t>
      </w:r>
      <w:r w:rsidR="003B083D" w:rsidRPr="134D0251">
        <w:rPr>
          <w:lang w:val="en-US"/>
        </w:rPr>
        <w:t xml:space="preserve"> </w:t>
      </w:r>
      <w:r w:rsidR="00315BDD" w:rsidRPr="134D0251">
        <w:rPr>
          <w:lang w:val="en-US"/>
        </w:rPr>
        <w:t>discuss</w:t>
      </w:r>
      <w:r w:rsidR="00FB2F6B" w:rsidRPr="134D0251">
        <w:rPr>
          <w:lang w:val="en-US"/>
        </w:rPr>
        <w:t>es</w:t>
      </w:r>
      <w:r w:rsidR="0050540D" w:rsidRPr="134D0251">
        <w:rPr>
          <w:lang w:val="en-US"/>
        </w:rPr>
        <w:t xml:space="preserve"> the microarchitecture of </w:t>
      </w:r>
      <w:proofErr w:type="spellStart"/>
      <w:r w:rsidR="1A40E740" w:rsidRPr="134D0251">
        <w:rPr>
          <w:lang w:val="en-US"/>
        </w:rPr>
        <w:t>VeeR</w:t>
      </w:r>
      <w:proofErr w:type="spellEnd"/>
      <w:r w:rsidR="0050540D" w:rsidRPr="134D0251">
        <w:rPr>
          <w:lang w:val="en-US"/>
        </w:rPr>
        <w:t xml:space="preserve"> </w:t>
      </w:r>
      <w:r w:rsidR="009C164A" w:rsidRPr="134D0251">
        <w:rPr>
          <w:lang w:val="en-US"/>
        </w:rPr>
        <w:t>EL2</w:t>
      </w:r>
      <w:r w:rsidR="0050540D" w:rsidRPr="134D0251">
        <w:rPr>
          <w:lang w:val="en-US"/>
        </w:rPr>
        <w:t xml:space="preserve"> stage</w:t>
      </w:r>
      <w:r w:rsidR="00070DCA" w:rsidRPr="134D0251">
        <w:rPr>
          <w:lang w:val="en-US"/>
        </w:rPr>
        <w:t>-</w:t>
      </w:r>
      <w:r w:rsidR="0050540D" w:rsidRPr="134D0251">
        <w:rPr>
          <w:lang w:val="en-US"/>
        </w:rPr>
        <w:t>by</w:t>
      </w:r>
      <w:r w:rsidR="00070DCA" w:rsidRPr="134D0251">
        <w:rPr>
          <w:lang w:val="en-US"/>
        </w:rPr>
        <w:t>-</w:t>
      </w:r>
      <w:r w:rsidR="0050540D" w:rsidRPr="134D0251">
        <w:rPr>
          <w:lang w:val="en-US"/>
        </w:rPr>
        <w:t xml:space="preserve">stage. Finally, Section </w:t>
      </w:r>
      <w:r w:rsidR="00FB2F6B" w:rsidRPr="134D0251">
        <w:rPr>
          <w:lang w:val="en-US"/>
        </w:rPr>
        <w:t>C</w:t>
      </w:r>
      <w:r w:rsidR="0050540D" w:rsidRPr="134D0251">
        <w:rPr>
          <w:lang w:val="en-US"/>
        </w:rPr>
        <w:t xml:space="preserve"> provides a practical example </w:t>
      </w:r>
      <w:r w:rsidRPr="134D0251">
        <w:rPr>
          <w:lang w:val="en-US"/>
        </w:rPr>
        <w:t>of the</w:t>
      </w:r>
      <w:r w:rsidR="0050540D" w:rsidRPr="134D0251">
        <w:rPr>
          <w:lang w:val="en-US"/>
        </w:rPr>
        <w:t xml:space="preserve"> theoretical explanations </w:t>
      </w:r>
      <w:r w:rsidRPr="134D0251">
        <w:rPr>
          <w:lang w:val="en-US"/>
        </w:rPr>
        <w:t xml:space="preserve">given </w:t>
      </w:r>
      <w:r w:rsidR="0050540D" w:rsidRPr="134D0251">
        <w:rPr>
          <w:lang w:val="en-US"/>
        </w:rPr>
        <w:t xml:space="preserve">in </w:t>
      </w:r>
      <w:r w:rsidR="001E7DB7" w:rsidRPr="134D0251">
        <w:rPr>
          <w:lang w:val="en-US"/>
        </w:rPr>
        <w:t>the other sections</w:t>
      </w:r>
      <w:r w:rsidR="0050540D" w:rsidRPr="134D0251">
        <w:rPr>
          <w:lang w:val="en-US"/>
        </w:rPr>
        <w:t>.</w:t>
      </w:r>
    </w:p>
    <w:p w14:paraId="3020F40D" w14:textId="77777777" w:rsidR="00682E01" w:rsidRDefault="00682E01" w:rsidP="00356ECC">
      <w:pPr>
        <w:rPr>
          <w:lang w:val="en-US"/>
        </w:rPr>
      </w:pPr>
    </w:p>
    <w:p w14:paraId="63C0E06D" w14:textId="62E570B4" w:rsidR="00A408A5" w:rsidRPr="00A408A5" w:rsidRDefault="00110877">
      <w:pPr>
        <w:pStyle w:val="ListParagraph"/>
        <w:numPr>
          <w:ilvl w:val="0"/>
          <w:numId w:val="4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Hierarchy of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="00A408A5" w:rsidRPr="134D0251">
        <w:rPr>
          <w:rFonts w:cs="Arial"/>
          <w:b/>
          <w:bCs/>
          <w:sz w:val="28"/>
          <w:szCs w:val="28"/>
        </w:rPr>
        <w:t xml:space="preserve"> </w:t>
      </w:r>
      <w:r w:rsidR="009C164A" w:rsidRPr="134D0251">
        <w:rPr>
          <w:rFonts w:cs="Arial"/>
          <w:b/>
          <w:bCs/>
          <w:sz w:val="28"/>
          <w:szCs w:val="28"/>
        </w:rPr>
        <w:t>EL2</w:t>
      </w:r>
      <w:r w:rsidRPr="134D0251">
        <w:rPr>
          <w:rFonts w:cs="Arial"/>
          <w:b/>
          <w:bCs/>
          <w:sz w:val="28"/>
          <w:szCs w:val="28"/>
        </w:rPr>
        <w:t>’s</w:t>
      </w:r>
      <w:r w:rsidR="00A408A5" w:rsidRPr="134D0251">
        <w:rPr>
          <w:rFonts w:cs="Arial"/>
          <w:b/>
          <w:bCs/>
          <w:sz w:val="28"/>
          <w:szCs w:val="28"/>
        </w:rPr>
        <w:t xml:space="preserve"> Verilog Modules</w:t>
      </w:r>
    </w:p>
    <w:p w14:paraId="74CE57B2" w14:textId="77777777" w:rsidR="00A408A5" w:rsidRDefault="00A408A5" w:rsidP="00A408A5">
      <w:pPr>
        <w:rPr>
          <w:rFonts w:cs="Arial"/>
          <w:bCs/>
          <w:color w:val="00000A"/>
        </w:rPr>
      </w:pPr>
    </w:p>
    <w:p w14:paraId="728D8BD9" w14:textId="548FBDD4" w:rsidR="00A408A5" w:rsidRDefault="009E0064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fldChar w:fldCharType="begin"/>
      </w:r>
      <w:r w:rsidRPr="134D0251">
        <w:rPr>
          <w:rFonts w:cs="Arial"/>
          <w:color w:val="00000A"/>
        </w:rPr>
        <w:instrText xml:space="preserve"> REF _Ref82170784 \h </w:instrText>
      </w:r>
      <w:r w:rsidRPr="134D0251">
        <w:rPr>
          <w:rFonts w:cs="Arial"/>
          <w:color w:val="00000A"/>
        </w:rPr>
      </w:r>
      <w:r w:rsidRPr="134D0251">
        <w:rPr>
          <w:rFonts w:cs="Arial"/>
          <w:color w:val="00000A"/>
        </w:rPr>
        <w:fldChar w:fldCharType="separate"/>
      </w:r>
      <w:r w:rsidR="00DA7DBF">
        <w:t xml:space="preserve">Figure </w:t>
      </w:r>
      <w:r w:rsidR="00DA7DBF">
        <w:rPr>
          <w:noProof/>
        </w:rPr>
        <w:t>2</w:t>
      </w:r>
      <w:r w:rsidRPr="134D0251">
        <w:rPr>
          <w:rFonts w:cs="Arial"/>
          <w:color w:val="00000A"/>
        </w:rPr>
        <w:fldChar w:fldCharType="end"/>
      </w:r>
      <w:r w:rsidRPr="134D0251">
        <w:rPr>
          <w:rFonts w:cs="Arial"/>
          <w:color w:val="00000A"/>
        </w:rPr>
        <w:t xml:space="preserve"> s</w:t>
      </w:r>
      <w:r w:rsidR="00A408A5" w:rsidRPr="134D0251">
        <w:rPr>
          <w:rFonts w:cs="Arial"/>
          <w:color w:val="00000A"/>
        </w:rPr>
        <w:t xml:space="preserve">hows the hierarchy of the </w:t>
      </w:r>
      <w:r w:rsidR="00B55D32" w:rsidRPr="134D0251">
        <w:rPr>
          <w:rFonts w:cs="Arial"/>
          <w:color w:val="00000A"/>
        </w:rPr>
        <w:t xml:space="preserve">main </w:t>
      </w:r>
      <w:r w:rsidR="00A408A5" w:rsidRPr="134D0251">
        <w:rPr>
          <w:rFonts w:cs="Arial"/>
          <w:color w:val="00000A"/>
        </w:rPr>
        <w:t xml:space="preserve">Verilog modules </w:t>
      </w:r>
      <w:r w:rsidR="00B55D32" w:rsidRPr="134D0251">
        <w:rPr>
          <w:rFonts w:cs="Arial"/>
          <w:color w:val="00000A"/>
        </w:rPr>
        <w:t>(some modules are not included</w:t>
      </w:r>
      <w:r w:rsidR="00565AA1" w:rsidRPr="134D0251">
        <w:rPr>
          <w:rFonts w:cs="Arial"/>
          <w:color w:val="00000A"/>
        </w:rPr>
        <w:t xml:space="preserve"> in the figure</w:t>
      </w:r>
      <w:r w:rsidR="00B55D32" w:rsidRPr="134D0251">
        <w:rPr>
          <w:rFonts w:cs="Arial"/>
          <w:color w:val="00000A"/>
        </w:rPr>
        <w:t xml:space="preserve">) </w:t>
      </w:r>
      <w:r w:rsidR="00A408A5" w:rsidRPr="134D0251">
        <w:rPr>
          <w:rFonts w:cs="Arial"/>
          <w:color w:val="00000A"/>
        </w:rPr>
        <w:t xml:space="preserve">that make up 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="00A408A5"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="00A408A5" w:rsidRPr="134D0251">
        <w:rPr>
          <w:rFonts w:cs="Arial"/>
          <w:color w:val="00000A"/>
        </w:rPr>
        <w:t xml:space="preserve"> processor</w:t>
      </w:r>
      <w:r w:rsidR="00110877" w:rsidRPr="134D0251">
        <w:rPr>
          <w:rFonts w:cs="Arial"/>
          <w:color w:val="00000A"/>
        </w:rPr>
        <w:t>. T</w:t>
      </w:r>
      <w:r w:rsidR="00A408A5" w:rsidRPr="134D0251">
        <w:rPr>
          <w:rFonts w:cs="Arial"/>
          <w:color w:val="00000A"/>
        </w:rPr>
        <w:t xml:space="preserve">hese modules </w:t>
      </w:r>
      <w:proofErr w:type="gramStart"/>
      <w:r w:rsidR="00110877" w:rsidRPr="134D0251">
        <w:rPr>
          <w:rFonts w:cs="Arial"/>
          <w:color w:val="00000A"/>
        </w:rPr>
        <w:t xml:space="preserve">are located </w:t>
      </w:r>
      <w:r w:rsidR="00A408A5" w:rsidRPr="134D0251">
        <w:rPr>
          <w:rFonts w:cs="Arial"/>
          <w:color w:val="00000A"/>
        </w:rPr>
        <w:t>in</w:t>
      </w:r>
      <w:proofErr w:type="gramEnd"/>
      <w:r w:rsidR="00A408A5" w:rsidRPr="134D0251">
        <w:rPr>
          <w:rFonts w:cs="Arial"/>
          <w:color w:val="00000A"/>
        </w:rPr>
        <w:t xml:space="preserve"> files with the same name in</w:t>
      </w:r>
      <w:r w:rsidR="00110877" w:rsidRPr="134D0251">
        <w:rPr>
          <w:rFonts w:cs="Arial"/>
          <w:color w:val="00000A"/>
        </w:rPr>
        <w:t>:</w:t>
      </w:r>
      <w:r w:rsidR="00A408A5" w:rsidRPr="134D0251">
        <w:rPr>
          <w:rFonts w:cs="Arial"/>
          <w:color w:val="00000A"/>
        </w:rPr>
        <w:t xml:space="preserve"> </w:t>
      </w:r>
      <w:r w:rsidR="183B5E55" w:rsidRPr="134D0251">
        <w:rPr>
          <w:rFonts w:cs="Arial"/>
          <w:i/>
          <w:iCs/>
        </w:rPr>
        <w:t>[</w:t>
      </w:r>
      <w:proofErr w:type="spellStart"/>
      <w:r w:rsidR="0026480B">
        <w:rPr>
          <w:rFonts w:cs="Arial"/>
          <w:i/>
          <w:iCs/>
        </w:rPr>
        <w:t>RVfpgaBasysPath</w:t>
      </w:r>
      <w:proofErr w:type="spellEnd"/>
      <w:r w:rsidR="183B5E55" w:rsidRPr="134D0251">
        <w:rPr>
          <w:rFonts w:cs="Arial"/>
          <w:i/>
          <w:iCs/>
        </w:rPr>
        <w:t>]</w:t>
      </w:r>
      <w:r w:rsidR="00D913F1" w:rsidRPr="134D0251">
        <w:rPr>
          <w:rFonts w:cs="Arial"/>
          <w:i/>
          <w:iCs/>
        </w:rPr>
        <w:t>/</w:t>
      </w:r>
      <w:proofErr w:type="spellStart"/>
      <w:r w:rsidR="00D913F1" w:rsidRPr="134D0251">
        <w:rPr>
          <w:rFonts w:cs="Arial"/>
          <w:i/>
          <w:iCs/>
        </w:rPr>
        <w:t>src</w:t>
      </w:r>
      <w:proofErr w:type="spellEnd"/>
      <w:r w:rsidR="00A408A5" w:rsidRPr="134D0251">
        <w:rPr>
          <w:rFonts w:cs="Arial"/>
          <w:i/>
          <w:iCs/>
        </w:rPr>
        <w:t>/</w:t>
      </w:r>
      <w:proofErr w:type="spellStart"/>
      <w:r w:rsidR="32ADA601" w:rsidRPr="134D0251">
        <w:rPr>
          <w:rFonts w:cs="Arial"/>
          <w:i/>
          <w:iCs/>
        </w:rPr>
        <w:t>VeeRwolf</w:t>
      </w:r>
      <w:proofErr w:type="spellEnd"/>
      <w:r w:rsidR="00A408A5" w:rsidRPr="134D0251">
        <w:rPr>
          <w:rFonts w:cs="Arial"/>
          <w:i/>
          <w:iCs/>
        </w:rPr>
        <w:t>/</w:t>
      </w:r>
      <w:r w:rsidR="5AA9006F" w:rsidRPr="134D0251">
        <w:rPr>
          <w:rFonts w:cs="Arial"/>
          <w:i/>
          <w:iCs/>
        </w:rPr>
        <w:t>VeeR_EL2CoreComplex</w:t>
      </w:r>
      <w:r w:rsidR="00A408A5" w:rsidRPr="134D0251">
        <w:rPr>
          <w:rFonts w:cs="Arial"/>
          <w:color w:val="00000A"/>
        </w:rPr>
        <w:t xml:space="preserve"> directory.</w:t>
      </w:r>
    </w:p>
    <w:p w14:paraId="2B62AFCD" w14:textId="5ECDFD32" w:rsidR="002B6406" w:rsidRDefault="002B6406" w:rsidP="00D03C6B">
      <w:pPr>
        <w:rPr>
          <w:rFonts w:cs="Arial"/>
          <w:bCs/>
          <w:color w:val="00000A"/>
        </w:rPr>
      </w:pPr>
    </w:p>
    <w:p w14:paraId="1F775204" w14:textId="2C76EE0A" w:rsidR="002B6406" w:rsidRDefault="002B6406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 xml:space="preserve">The </w:t>
      </w:r>
      <w:r w:rsidRPr="00CD72B8">
        <w:rPr>
          <w:rFonts w:ascii="Courier New" w:hAnsi="Courier New" w:cs="Courier New"/>
          <w:b/>
          <w:bCs/>
          <w:color w:val="00000A"/>
        </w:rPr>
        <w:t>mem</w:t>
      </w:r>
      <w:r w:rsidRPr="134D0251">
        <w:rPr>
          <w:rFonts w:cs="Arial"/>
          <w:color w:val="00000A"/>
        </w:rPr>
        <w:t xml:space="preserve"> module instantiates the structures that make up the memory hierarchy of 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: ICCM, DCCM and I$. The </w:t>
      </w:r>
      <w:proofErr w:type="spellStart"/>
      <w:r w:rsidR="1A40E740" w:rsidRPr="00CD72B8">
        <w:rPr>
          <w:rFonts w:ascii="Courier New" w:hAnsi="Courier New" w:cs="Courier New"/>
          <w:b/>
          <w:bCs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module </w:t>
      </w:r>
      <w:r w:rsidR="00110877" w:rsidRPr="134D0251">
        <w:rPr>
          <w:rFonts w:cs="Arial"/>
          <w:color w:val="00000A"/>
        </w:rPr>
        <w:t xml:space="preserve">is the overall CPU; it </w:t>
      </w:r>
      <w:r w:rsidRPr="134D0251">
        <w:rPr>
          <w:rFonts w:cs="Arial"/>
          <w:color w:val="00000A"/>
        </w:rPr>
        <w:t xml:space="preserve">instantiates the modules </w:t>
      </w:r>
      <w:r w:rsidR="00110877" w:rsidRPr="134D0251">
        <w:rPr>
          <w:rFonts w:cs="Arial"/>
          <w:color w:val="00000A"/>
        </w:rPr>
        <w:t>that make up the</w:t>
      </w:r>
      <w:r w:rsidRPr="134D0251">
        <w:rPr>
          <w:rFonts w:cs="Arial"/>
          <w:color w:val="00000A"/>
        </w:rPr>
        <w:t xml:space="preserve">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: </w:t>
      </w:r>
      <w:r w:rsidR="009E276C">
        <w:rPr>
          <w:rFonts w:cs="Arial"/>
          <w:color w:val="00000A"/>
        </w:rPr>
        <w:t xml:space="preserve">the </w:t>
      </w:r>
      <w:r w:rsidRPr="134D0251">
        <w:rPr>
          <w:rFonts w:cs="Arial"/>
          <w:color w:val="00000A"/>
        </w:rPr>
        <w:t>Instruction Fetch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ifu</w:t>
      </w:r>
      <w:proofErr w:type="spellEnd"/>
      <w:r w:rsidRPr="134D0251">
        <w:rPr>
          <w:rFonts w:cs="Arial"/>
          <w:color w:val="00000A"/>
        </w:rPr>
        <w:t>), Decode Unit (</w:t>
      </w:r>
      <w:r w:rsidRPr="00CD72B8">
        <w:rPr>
          <w:rFonts w:ascii="Courier New" w:hAnsi="Courier New" w:cs="Courier New"/>
          <w:b/>
          <w:bCs/>
          <w:color w:val="00000A"/>
        </w:rPr>
        <w:t>dec</w:t>
      </w:r>
      <w:r w:rsidRPr="134D0251">
        <w:rPr>
          <w:rFonts w:cs="Arial"/>
          <w:color w:val="00000A"/>
        </w:rPr>
        <w:t>), Execution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exu</w:t>
      </w:r>
      <w:proofErr w:type="spellEnd"/>
      <w:r w:rsidRPr="134D0251">
        <w:rPr>
          <w:rFonts w:cs="Arial"/>
          <w:color w:val="00000A"/>
        </w:rPr>
        <w:t>), Load/Store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lsu</w:t>
      </w:r>
      <w:proofErr w:type="spellEnd"/>
      <w:r w:rsidRPr="134D0251">
        <w:rPr>
          <w:rFonts w:cs="Arial"/>
          <w:color w:val="00000A"/>
        </w:rPr>
        <w:t>)</w:t>
      </w:r>
      <w:r w:rsidR="009E276C">
        <w:rPr>
          <w:rFonts w:cs="Arial"/>
          <w:color w:val="00000A"/>
        </w:rPr>
        <w:t>, etc.</w:t>
      </w:r>
    </w:p>
    <w:p w14:paraId="31C514A2" w14:textId="77777777" w:rsidR="00315BDD" w:rsidRDefault="00315BDD" w:rsidP="00A408A5">
      <w:pPr>
        <w:rPr>
          <w:rFonts w:cs="Arial"/>
        </w:rPr>
      </w:pPr>
    </w:p>
    <w:p w14:paraId="6F9C2EA9" w14:textId="2602F5C8" w:rsidR="00215BE2" w:rsidRDefault="001F0889" w:rsidP="001F0889">
      <w:pPr>
        <w:ind w:left="-1134"/>
      </w:pPr>
      <w:r>
        <w:object w:dxaOrig="20738" w:dyaOrig="7860" w14:anchorId="708B4E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6pt;height:214.5pt" o:ole="">
            <v:imagedata r:id="rId13" o:title=""/>
          </v:shape>
          <o:OLEObject Type="Embed" ProgID="Visio.Drawing.15" ShapeID="_x0000_i1025" DrawAspect="Content" ObjectID="_1763036356" r:id="rId14"/>
        </w:object>
      </w:r>
    </w:p>
    <w:p w14:paraId="67383981" w14:textId="77777777" w:rsidR="00691D72" w:rsidRDefault="00691D72" w:rsidP="00A408A5"/>
    <w:p w14:paraId="19022AD0" w14:textId="1B2B6C1D" w:rsidR="00215BE2" w:rsidRDefault="00215BE2" w:rsidP="00691D72">
      <w:pPr>
        <w:pStyle w:val="Caption"/>
        <w:jc w:val="center"/>
      </w:pPr>
      <w:bookmarkStart w:id="6" w:name="_Ref8217078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2</w:t>
      </w:r>
      <w:r>
        <w:fldChar w:fldCharType="end"/>
      </w:r>
      <w:bookmarkEnd w:id="6"/>
      <w:r>
        <w:t xml:space="preserve">.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  <w:r>
        <w:t xml:space="preserve"> </w:t>
      </w:r>
      <w:r w:rsidR="00B55D32">
        <w:t xml:space="preserve">main </w:t>
      </w:r>
      <w:r>
        <w:t>modules</w:t>
      </w:r>
    </w:p>
    <w:p w14:paraId="6D3BDCF3" w14:textId="77777777" w:rsidR="00215BE2" w:rsidRDefault="00215BE2" w:rsidP="00A408A5"/>
    <w:p w14:paraId="71462113" w14:textId="120ACE37" w:rsidR="00B55D32" w:rsidRDefault="00B55D32" w:rsidP="00315BDD">
      <w:pPr>
        <w:rPr>
          <w:rFonts w:cs="Arial"/>
        </w:rPr>
      </w:pPr>
    </w:p>
    <w:p w14:paraId="2577B73D" w14:textId="77777777" w:rsidR="00860FFD" w:rsidRDefault="00860FFD" w:rsidP="00860FFD">
      <w:pPr>
        <w:rPr>
          <w:lang w:val="en-US"/>
        </w:rPr>
      </w:pPr>
    </w:p>
    <w:p w14:paraId="7CBD69DC" w14:textId="2789168B" w:rsidR="00860FFD" w:rsidRPr="00A408A5" w:rsidRDefault="00860FFD">
      <w:pPr>
        <w:pStyle w:val="ListParagraph"/>
        <w:numPr>
          <w:ilvl w:val="0"/>
          <w:numId w:val="4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Analysis of the pipeline stages of the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Pr="134D0251">
        <w:rPr>
          <w:rFonts w:cs="Arial"/>
          <w:b/>
          <w:bCs/>
          <w:sz w:val="28"/>
          <w:szCs w:val="28"/>
        </w:rPr>
        <w:t xml:space="preserve"> EL2 core</w:t>
      </w:r>
    </w:p>
    <w:p w14:paraId="099320CD" w14:textId="77777777" w:rsidR="00860FFD" w:rsidRDefault="00860FFD" w:rsidP="00860FFD">
      <w:pPr>
        <w:rPr>
          <w:rFonts w:cs="Arial"/>
          <w:bCs/>
          <w:color w:val="00000A"/>
        </w:rPr>
      </w:pPr>
    </w:p>
    <w:p w14:paraId="4395CC2D" w14:textId="3855D5A5" w:rsidR="00860FFD" w:rsidRDefault="002B0895" w:rsidP="00315BDD">
      <w:pPr>
        <w:rPr>
          <w:rFonts w:cs="Arial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REF _Ref141967042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DA7DBF">
        <w:t xml:space="preserve">Figure </w:t>
      </w:r>
      <w:r w:rsidR="00DA7DBF">
        <w:rPr>
          <w:noProof/>
        </w:rPr>
        <w:t>3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00FB2F6B" w:rsidRPr="134D0251">
        <w:rPr>
          <w:rFonts w:cs="Arial"/>
        </w:rPr>
        <w:t xml:space="preserve">illustrates the </w:t>
      </w:r>
      <w:proofErr w:type="spellStart"/>
      <w:r w:rsidR="1A40E740" w:rsidRPr="134D0251">
        <w:rPr>
          <w:rFonts w:cs="Arial"/>
        </w:rPr>
        <w:t>VeeR</w:t>
      </w:r>
      <w:proofErr w:type="spellEnd"/>
      <w:r w:rsidR="00FB2F6B" w:rsidRPr="134D0251">
        <w:rPr>
          <w:rFonts w:cs="Arial"/>
        </w:rPr>
        <w:t xml:space="preserve"> EL2 pipeline, which includes </w:t>
      </w:r>
      <w:r w:rsidR="009E276C">
        <w:rPr>
          <w:rFonts w:cs="Arial"/>
        </w:rPr>
        <w:t>four</w:t>
      </w:r>
      <w:r w:rsidR="00FB2F6B" w:rsidRPr="134D0251">
        <w:rPr>
          <w:rFonts w:cs="Arial"/>
        </w:rPr>
        <w:t xml:space="preserve"> stages called F</w:t>
      </w:r>
      <w:r w:rsidR="009E276C">
        <w:rPr>
          <w:rFonts w:cs="Arial"/>
        </w:rPr>
        <w:t xml:space="preserve"> (Fetch)</w:t>
      </w:r>
      <w:r w:rsidR="00FB2F6B" w:rsidRPr="134D0251">
        <w:rPr>
          <w:rFonts w:cs="Arial"/>
        </w:rPr>
        <w:t>, D</w:t>
      </w:r>
      <w:r w:rsidR="009E276C">
        <w:rPr>
          <w:rFonts w:cs="Arial"/>
        </w:rPr>
        <w:t xml:space="preserve"> (Decode)</w:t>
      </w:r>
      <w:r w:rsidR="00FB2F6B" w:rsidRPr="134D0251">
        <w:rPr>
          <w:rFonts w:cs="Arial"/>
        </w:rPr>
        <w:t>, X</w:t>
      </w:r>
      <w:r w:rsidR="00A3503D" w:rsidRPr="134D0251">
        <w:rPr>
          <w:rFonts w:cs="Arial"/>
        </w:rPr>
        <w:t>/M</w:t>
      </w:r>
      <w:r w:rsidR="009E276C">
        <w:rPr>
          <w:rFonts w:cs="Arial"/>
        </w:rPr>
        <w:t xml:space="preserve"> (Execute/Memory),</w:t>
      </w:r>
      <w:r w:rsidR="00FB2F6B" w:rsidRPr="134D0251">
        <w:rPr>
          <w:rFonts w:cs="Arial"/>
        </w:rPr>
        <w:t xml:space="preserve"> and R</w:t>
      </w:r>
      <w:r w:rsidR="009E276C">
        <w:rPr>
          <w:rFonts w:cs="Arial"/>
        </w:rPr>
        <w:t xml:space="preserve"> (Retire)</w:t>
      </w:r>
      <w:r w:rsidR="00FB2F6B" w:rsidRPr="134D0251">
        <w:rPr>
          <w:rFonts w:cs="Arial"/>
        </w:rPr>
        <w:t xml:space="preserve">. The figure includes many </w:t>
      </w:r>
      <w:proofErr w:type="gramStart"/>
      <w:r w:rsidR="00FB2F6B" w:rsidRPr="134D0251">
        <w:rPr>
          <w:rFonts w:cs="Arial"/>
        </w:rPr>
        <w:t>details</w:t>
      </w:r>
      <w:proofErr w:type="gramEnd"/>
      <w:r w:rsidR="00FB2F6B" w:rsidRPr="134D0251">
        <w:rPr>
          <w:rFonts w:cs="Arial"/>
        </w:rPr>
        <w:t xml:space="preserve"> and it may be difficult to view it. The Visio source is provided in the package and in the following subsections, where we analyse each </w:t>
      </w:r>
      <w:r w:rsidR="00C91161" w:rsidRPr="134D0251">
        <w:rPr>
          <w:rFonts w:cs="Arial"/>
        </w:rPr>
        <w:t>st</w:t>
      </w:r>
      <w:r w:rsidR="00C91161">
        <w:rPr>
          <w:rFonts w:cs="Arial"/>
        </w:rPr>
        <w:t>age</w:t>
      </w:r>
      <w:r w:rsidR="00C91161" w:rsidRPr="134D0251">
        <w:rPr>
          <w:rFonts w:cs="Arial"/>
        </w:rPr>
        <w:t xml:space="preserve"> </w:t>
      </w:r>
      <w:r w:rsidR="00FB2F6B" w:rsidRPr="134D0251">
        <w:rPr>
          <w:rFonts w:cs="Arial"/>
        </w:rPr>
        <w:t>in detail</w:t>
      </w:r>
      <w:r w:rsidR="3B8A1B20" w:rsidRPr="134D0251">
        <w:rPr>
          <w:rFonts w:cs="Arial"/>
        </w:rPr>
        <w:t>.</w:t>
      </w:r>
      <w:r w:rsidR="00FB2F6B" w:rsidRPr="134D0251">
        <w:rPr>
          <w:rFonts w:cs="Arial"/>
        </w:rPr>
        <w:t xml:space="preserve"> </w:t>
      </w:r>
      <w:r w:rsidR="15BE9CB1" w:rsidRPr="134D0251">
        <w:rPr>
          <w:rFonts w:cs="Arial"/>
        </w:rPr>
        <w:t>W</w:t>
      </w:r>
      <w:r w:rsidR="00FB2F6B" w:rsidRPr="134D0251">
        <w:rPr>
          <w:rFonts w:cs="Arial"/>
        </w:rPr>
        <w:t xml:space="preserve">e </w:t>
      </w:r>
      <w:r w:rsidR="00D1532E" w:rsidRPr="134D0251">
        <w:rPr>
          <w:rFonts w:cs="Arial"/>
        </w:rPr>
        <w:t xml:space="preserve">replicate </w:t>
      </w:r>
      <w:r w:rsidR="00FB2F6B" w:rsidRPr="134D0251">
        <w:rPr>
          <w:rFonts w:cs="Arial"/>
        </w:rPr>
        <w:t>the piece of the figure that corresponds to the analysed stage.</w:t>
      </w:r>
    </w:p>
    <w:p w14:paraId="32363B54" w14:textId="00F0D6DA" w:rsidR="00FB2F6B" w:rsidRDefault="00FB2F6B" w:rsidP="00315BDD">
      <w:pPr>
        <w:rPr>
          <w:rFonts w:cs="Arial"/>
        </w:rPr>
      </w:pPr>
    </w:p>
    <w:p w14:paraId="7CDE3B09" w14:textId="77777777" w:rsidR="00D1532E" w:rsidRDefault="00D1532E" w:rsidP="00D1532E">
      <w:pPr>
        <w:pStyle w:val="Caption"/>
        <w:jc w:val="center"/>
        <w:rPr>
          <w:iCs w:val="0"/>
        </w:rPr>
        <w:sectPr w:rsidR="00D1532E" w:rsidSect="005F112A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748BBDC1" w14:textId="46747257" w:rsidR="00D1532E" w:rsidRDefault="008B37C3" w:rsidP="00D1532E">
      <w:pPr>
        <w:pStyle w:val="Caption"/>
        <w:ind w:left="-1418"/>
        <w:jc w:val="center"/>
      </w:pPr>
      <w:r>
        <w:object w:dxaOrig="27252" w:dyaOrig="11221" w14:anchorId="66A7DE32">
          <v:shape id="_x0000_i1026" type="#_x0000_t75" style="width:840.5pt;height:346.5pt" o:ole="">
            <v:imagedata r:id="rId19" o:title=""/>
          </v:shape>
          <o:OLEObject Type="Embed" ProgID="Visio.Drawing.15" ShapeID="_x0000_i1026" DrawAspect="Content" ObjectID="_1763036357" r:id="rId20"/>
        </w:object>
      </w:r>
    </w:p>
    <w:p w14:paraId="4770618A" w14:textId="77777777" w:rsidR="00C610B2" w:rsidRDefault="00C610B2" w:rsidP="00D1532E">
      <w:pPr>
        <w:pStyle w:val="Caption"/>
        <w:jc w:val="center"/>
      </w:pPr>
    </w:p>
    <w:bookmarkStart w:id="7" w:name="_Ref141967042"/>
    <w:p w14:paraId="2FFB8E20" w14:textId="1557B13E" w:rsidR="00D1532E" w:rsidRDefault="00D1532E" w:rsidP="00D1532E">
      <w:pPr>
        <w:pStyle w:val="Caption"/>
        <w:jc w:val="center"/>
        <w:sectPr w:rsidR="00D1532E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1A3C0D6" wp14:editId="6229C49B">
                <wp:simplePos x="0" y="0"/>
                <wp:positionH relativeFrom="column">
                  <wp:posOffset>-189230</wp:posOffset>
                </wp:positionH>
                <wp:positionV relativeFrom="paragraph">
                  <wp:posOffset>182616</wp:posOffset>
                </wp:positionV>
                <wp:extent cx="6038490" cy="448045"/>
                <wp:effectExtent l="0" t="0" r="635" b="9525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38490" cy="4480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<w:pict w14:anchorId="7FEE0ACD">
              <v:rect id="Rectángulo 4" style="position:absolute;margin-left:-14.9pt;margin-top:14.4pt;width:475.45pt;height:35.3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white [3212]" stroked="f" strokeweight="2pt" w14:anchorId="4C526A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"/>
            </w:pict>
          </mc:Fallback>
        </mc:AlternateContent>
      </w: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3</w:t>
      </w:r>
      <w:r>
        <w:fldChar w:fldCharType="end"/>
      </w:r>
      <w:bookmarkEnd w:id="7"/>
      <w:r>
        <w:t xml:space="preserve">. Simplified view of the </w:t>
      </w:r>
      <w:proofErr w:type="spellStart"/>
      <w:r w:rsidR="1A40E740">
        <w:t>VeeR</w:t>
      </w:r>
      <w:proofErr w:type="spellEnd"/>
      <w:r>
        <w:t xml:space="preserve"> EL2 pipeline</w:t>
      </w:r>
    </w:p>
    <w:p w14:paraId="595E235C" w14:textId="77777777" w:rsidR="00FB2F6B" w:rsidRDefault="00FB2F6B" w:rsidP="00315BDD">
      <w:pPr>
        <w:rPr>
          <w:rFonts w:cs="Arial"/>
        </w:rPr>
      </w:pPr>
    </w:p>
    <w:p w14:paraId="7637DB9B" w14:textId="0DA0DF47" w:rsidR="00356ECC" w:rsidRPr="00AF59F2" w:rsidRDefault="00356ECC">
      <w:pPr>
        <w:pStyle w:val="ListParagraph"/>
        <w:numPr>
          <w:ilvl w:val="0"/>
          <w:numId w:val="6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F </w:t>
      </w:r>
      <w:r w:rsidR="001F0889">
        <w:rPr>
          <w:rFonts w:cs="Arial"/>
          <w:b/>
          <w:bCs/>
          <w:sz w:val="28"/>
          <w:szCs w:val="28"/>
        </w:rPr>
        <w:t>Stage</w:t>
      </w:r>
    </w:p>
    <w:p w14:paraId="5314B72F" w14:textId="77777777" w:rsidR="00D44453" w:rsidRDefault="00D44453" w:rsidP="0050540D">
      <w:pPr>
        <w:rPr>
          <w:iCs/>
        </w:rPr>
      </w:pPr>
    </w:p>
    <w:p w14:paraId="48B039AA" w14:textId="0FADDC14" w:rsidR="0050540D" w:rsidRDefault="004476A2" w:rsidP="0050540D">
      <w:pPr>
        <w:rPr>
          <w:iCs/>
        </w:rPr>
      </w:pPr>
      <w:r>
        <w:rPr>
          <w:iCs/>
        </w:rPr>
        <w:t>In this section</w:t>
      </w:r>
      <w:r w:rsidR="00C91161">
        <w:rPr>
          <w:iCs/>
        </w:rPr>
        <w:t>,</w:t>
      </w:r>
      <w:r>
        <w:rPr>
          <w:iCs/>
        </w:rPr>
        <w:t xml:space="preserve"> we analyse the </w:t>
      </w:r>
      <w:r w:rsidR="0019243C">
        <w:rPr>
          <w:iCs/>
        </w:rPr>
        <w:t xml:space="preserve">first </w:t>
      </w:r>
      <w:r w:rsidR="001F0889">
        <w:rPr>
          <w:iCs/>
        </w:rPr>
        <w:t>stage</w:t>
      </w:r>
      <w:r w:rsidR="0019243C">
        <w:rPr>
          <w:iCs/>
        </w:rPr>
        <w:t xml:space="preserve"> of the pipeline</w:t>
      </w:r>
      <w:r w:rsidR="001F0889">
        <w:rPr>
          <w:iCs/>
        </w:rPr>
        <w:t>, the F (F</w:t>
      </w:r>
      <w:r w:rsidR="00140A68">
        <w:rPr>
          <w:iCs/>
        </w:rPr>
        <w:t>etch</w:t>
      </w:r>
      <w:r w:rsidR="00C91161">
        <w:rPr>
          <w:iCs/>
        </w:rPr>
        <w:t>)</w:t>
      </w:r>
      <w:r w:rsidR="001F0889">
        <w:rPr>
          <w:iCs/>
        </w:rPr>
        <w:t xml:space="preserve"> </w:t>
      </w:r>
      <w:r w:rsidR="00140A68">
        <w:rPr>
          <w:iCs/>
        </w:rPr>
        <w:t>S</w:t>
      </w:r>
      <w:r w:rsidR="001F0889">
        <w:rPr>
          <w:iCs/>
        </w:rPr>
        <w:t>tage</w:t>
      </w:r>
      <w:r>
        <w:rPr>
          <w:iCs/>
        </w:rPr>
        <w:t xml:space="preserve">.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4</w:t>
      </w:r>
      <w:r>
        <w:rPr>
          <w:iCs/>
        </w:rPr>
        <w:fldChar w:fldCharType="end"/>
      </w:r>
      <w:r w:rsidR="00306349">
        <w:rPr>
          <w:iCs/>
        </w:rPr>
        <w:t xml:space="preserve"> </w:t>
      </w:r>
      <w:r>
        <w:rPr>
          <w:iCs/>
        </w:rPr>
        <w:t xml:space="preserve">illustrates a very simplified view of </w:t>
      </w:r>
      <w:r w:rsidR="001F0889">
        <w:rPr>
          <w:iCs/>
        </w:rPr>
        <w:t xml:space="preserve">this </w:t>
      </w:r>
      <w:r w:rsidR="00306349">
        <w:rPr>
          <w:iCs/>
        </w:rPr>
        <w:t xml:space="preserve">initial pipeline </w:t>
      </w:r>
      <w:r w:rsidR="001F0889">
        <w:rPr>
          <w:iCs/>
        </w:rPr>
        <w:t>stage</w:t>
      </w:r>
      <w:r>
        <w:rPr>
          <w:iCs/>
        </w:rPr>
        <w:t>.</w:t>
      </w:r>
      <w:r w:rsidR="0019243C">
        <w:rPr>
          <w:iCs/>
        </w:rPr>
        <w:t xml:space="preserve"> </w:t>
      </w:r>
    </w:p>
    <w:p w14:paraId="56B7F8AB" w14:textId="77777777" w:rsidR="0050540D" w:rsidRDefault="0050540D" w:rsidP="0050540D">
      <w:pPr>
        <w:rPr>
          <w:iCs/>
        </w:rPr>
      </w:pPr>
    </w:p>
    <w:p w14:paraId="0F76B92B" w14:textId="393305C1" w:rsidR="00FD6393" w:rsidRDefault="00CB36F0" w:rsidP="006A5D3D">
      <w:r>
        <w:object w:dxaOrig="29290" w:dyaOrig="22283" w14:anchorId="5DFF5757">
          <v:shape id="_x0000_i1027" type="#_x0000_t75" style="width:451pt;height:343pt" o:ole="">
            <v:imagedata r:id="rId21" o:title=""/>
          </v:shape>
          <o:OLEObject Type="Embed" ProgID="Visio.Drawing.15" ShapeID="_x0000_i1027" DrawAspect="Content" ObjectID="_1763036358" r:id="rId22"/>
        </w:object>
      </w:r>
    </w:p>
    <w:p w14:paraId="5CC7E1DC" w14:textId="77777777" w:rsidR="006A5D3D" w:rsidRDefault="006A5D3D" w:rsidP="006A5D3D">
      <w:pPr>
        <w:rPr>
          <w:iCs/>
        </w:rPr>
      </w:pPr>
    </w:p>
    <w:p w14:paraId="58AA56B9" w14:textId="7691DFAD" w:rsidR="00FD6393" w:rsidRDefault="689B01F0" w:rsidP="00FD6393">
      <w:pPr>
        <w:pStyle w:val="Caption"/>
        <w:jc w:val="center"/>
      </w:pPr>
      <w:bookmarkStart w:id="8" w:name="_Ref67468908"/>
      <w:r>
        <w:t xml:space="preserve">Figure </w:t>
      </w:r>
      <w:r w:rsidR="00FD6393">
        <w:fldChar w:fldCharType="begin"/>
      </w:r>
      <w:r w:rsidR="00FD6393">
        <w:instrText>SEQ Figure \* ARABIC</w:instrText>
      </w:r>
      <w:r w:rsidR="00FD6393">
        <w:fldChar w:fldCharType="separate"/>
      </w:r>
      <w:r w:rsidR="00DA7DBF">
        <w:rPr>
          <w:noProof/>
        </w:rPr>
        <w:t>4</w:t>
      </w:r>
      <w:r w:rsidR="00FD6393">
        <w:fldChar w:fldCharType="end"/>
      </w:r>
      <w:bookmarkEnd w:id="8"/>
      <w:r>
        <w:t xml:space="preserve">. Simplified view of the F </w:t>
      </w:r>
      <w:r w:rsidR="00C91161">
        <w:t>(Fetch) S</w:t>
      </w:r>
      <w:r>
        <w:t>tage</w:t>
      </w:r>
    </w:p>
    <w:p w14:paraId="0EAE2FCA" w14:textId="77777777" w:rsidR="0050540D" w:rsidRDefault="0050540D" w:rsidP="0050540D">
      <w:pPr>
        <w:pStyle w:val="Caption"/>
      </w:pPr>
    </w:p>
    <w:p w14:paraId="1AB4F8DA" w14:textId="77777777" w:rsidR="00EA1733" w:rsidRDefault="00EA1733" w:rsidP="004476A2">
      <w:pPr>
        <w:rPr>
          <w:iCs/>
        </w:rPr>
      </w:pPr>
    </w:p>
    <w:p w14:paraId="05563D9F" w14:textId="212A0E1F" w:rsidR="00446E5E" w:rsidRDefault="004476A2" w:rsidP="004476A2">
      <w:pPr>
        <w:rPr>
          <w:iCs/>
        </w:rPr>
      </w:pPr>
      <w:r>
        <w:rPr>
          <w:iCs/>
        </w:rPr>
        <w:t xml:space="preserve">In each cycle, </w:t>
      </w:r>
      <w:r w:rsidRPr="009B66C2">
        <w:rPr>
          <w:iCs/>
        </w:rPr>
        <w:t xml:space="preserve">the F </w:t>
      </w:r>
      <w:r w:rsidR="00140A68">
        <w:rPr>
          <w:iCs/>
        </w:rPr>
        <w:t>S</w:t>
      </w:r>
      <w:r w:rsidRPr="009B66C2">
        <w:rPr>
          <w:iCs/>
        </w:rPr>
        <w:t xml:space="preserve">tage is responsible </w:t>
      </w:r>
      <w:r w:rsidR="0019243C">
        <w:rPr>
          <w:iCs/>
        </w:rPr>
        <w:t xml:space="preserve">for </w:t>
      </w:r>
      <w:r w:rsidRPr="009B66C2">
        <w:rPr>
          <w:b/>
          <w:iCs/>
        </w:rPr>
        <w:t xml:space="preserve">reading </w:t>
      </w:r>
      <w:r w:rsidR="0019243C">
        <w:rPr>
          <w:b/>
          <w:iCs/>
        </w:rPr>
        <w:t>the instruction</w:t>
      </w:r>
      <w:r w:rsidR="002A580E">
        <w:rPr>
          <w:b/>
          <w:iCs/>
        </w:rPr>
        <w:t>s</w:t>
      </w:r>
      <w:r w:rsidR="0019243C">
        <w:rPr>
          <w:b/>
          <w:iCs/>
        </w:rPr>
        <w:t xml:space="preserve"> </w:t>
      </w:r>
      <w:r w:rsidRPr="009B66C2">
        <w:rPr>
          <w:b/>
          <w:iCs/>
        </w:rPr>
        <w:t>from the Instruction Memory</w:t>
      </w:r>
      <w:r w:rsidR="002856F8">
        <w:rPr>
          <w:iCs/>
        </w:rPr>
        <w:t xml:space="preserve">. In our configuration, the Instruction Memory is made up by an </w:t>
      </w:r>
      <w:r w:rsidR="00C91161">
        <w:rPr>
          <w:iCs/>
        </w:rPr>
        <w:t xml:space="preserve">instruction </w:t>
      </w:r>
      <w:proofErr w:type="gramStart"/>
      <w:r w:rsidR="00C91161">
        <w:rPr>
          <w:iCs/>
        </w:rPr>
        <w:t>closely-coupled</w:t>
      </w:r>
      <w:proofErr w:type="gramEnd"/>
      <w:r w:rsidR="00C91161">
        <w:rPr>
          <w:iCs/>
        </w:rPr>
        <w:t xml:space="preserve"> memory (ICCM, </w:t>
      </w:r>
      <w:r w:rsidR="00446E5E">
        <w:rPr>
          <w:iCs/>
        </w:rPr>
        <w:t xml:space="preserve">implemented in module </w:t>
      </w:r>
      <w:r w:rsidR="00EA1733" w:rsidRPr="00EA1733">
        <w:rPr>
          <w:b/>
          <w:iCs/>
        </w:rPr>
        <w:t>el2_</w:t>
      </w:r>
      <w:r w:rsidR="00446E5E" w:rsidRPr="00F80322">
        <w:rPr>
          <w:b/>
          <w:iCs/>
        </w:rPr>
        <w:t>ifu_iccm_mem</w:t>
      </w:r>
      <w:r w:rsidR="00446E5E">
        <w:rPr>
          <w:iCs/>
        </w:rPr>
        <w:t xml:space="preserve">), </w:t>
      </w:r>
      <w:r w:rsidR="002856F8">
        <w:rPr>
          <w:iCs/>
        </w:rPr>
        <w:t xml:space="preserve">an Instruction Cache </w:t>
      </w:r>
      <w:r w:rsidR="00446E5E">
        <w:rPr>
          <w:iCs/>
        </w:rPr>
        <w:t xml:space="preserve">(I$, implemented in module </w:t>
      </w:r>
      <w:r w:rsidR="00EA1733" w:rsidRPr="00EA1733">
        <w:rPr>
          <w:b/>
          <w:iCs/>
        </w:rPr>
        <w:t>el2_</w:t>
      </w:r>
      <w:r w:rsidR="00446E5E" w:rsidRPr="00F80322">
        <w:rPr>
          <w:b/>
          <w:iCs/>
        </w:rPr>
        <w:t>ifu</w:t>
      </w:r>
      <w:r w:rsidR="00446E5E">
        <w:rPr>
          <w:b/>
          <w:iCs/>
        </w:rPr>
        <w:t>_ic</w:t>
      </w:r>
      <w:r w:rsidR="00446E5E" w:rsidRPr="00F80322">
        <w:rPr>
          <w:b/>
          <w:iCs/>
        </w:rPr>
        <w:t>_mem</w:t>
      </w:r>
      <w:r w:rsidR="00446E5E">
        <w:rPr>
          <w:iCs/>
        </w:rPr>
        <w:t>)</w:t>
      </w:r>
      <w:r w:rsidR="00C91161">
        <w:rPr>
          <w:iCs/>
        </w:rPr>
        <w:t>,</w:t>
      </w:r>
      <w:r w:rsidR="00446E5E">
        <w:rPr>
          <w:iCs/>
        </w:rPr>
        <w:t xml:space="preserve"> and </w:t>
      </w:r>
      <w:r w:rsidR="002856F8">
        <w:rPr>
          <w:iCs/>
        </w:rPr>
        <w:t xml:space="preserve">the </w:t>
      </w:r>
      <w:r w:rsidR="00EA1733">
        <w:rPr>
          <w:iCs/>
        </w:rPr>
        <w:t xml:space="preserve">Main </w:t>
      </w:r>
      <w:r w:rsidR="002856F8">
        <w:rPr>
          <w:iCs/>
        </w:rPr>
        <w:t>Memory</w:t>
      </w:r>
      <w:r w:rsidR="00446E5E">
        <w:rPr>
          <w:iCs/>
        </w:rPr>
        <w:t xml:space="preserve">. Both the I$ and the ICCM are controlled </w:t>
      </w:r>
      <w:r w:rsidR="00C91161">
        <w:rPr>
          <w:iCs/>
        </w:rPr>
        <w:t xml:space="preserve">by </w:t>
      </w:r>
      <w:r w:rsidR="00446E5E">
        <w:rPr>
          <w:iCs/>
        </w:rPr>
        <w:t>a unified memory controller (</w:t>
      </w:r>
      <w:r w:rsidR="00EA1733" w:rsidRPr="00EA1733">
        <w:rPr>
          <w:b/>
          <w:iCs/>
        </w:rPr>
        <w:t>el2_</w:t>
      </w:r>
      <w:r w:rsidR="00446E5E" w:rsidRPr="009B0807">
        <w:rPr>
          <w:b/>
          <w:iCs/>
        </w:rPr>
        <w:t>ifu_mem_ctl</w:t>
      </w:r>
      <w:r w:rsidR="00446E5E" w:rsidRPr="00F80322">
        <w:rPr>
          <w:iCs/>
        </w:rPr>
        <w:t>)</w:t>
      </w:r>
      <w:r w:rsidR="00446E5E">
        <w:rPr>
          <w:iCs/>
        </w:rPr>
        <w:t xml:space="preserve">, whereas the </w:t>
      </w:r>
      <w:r w:rsidR="00EA1733">
        <w:rPr>
          <w:iCs/>
        </w:rPr>
        <w:t>Main</w:t>
      </w:r>
      <w:r w:rsidR="00446E5E">
        <w:rPr>
          <w:iCs/>
        </w:rPr>
        <w:t xml:space="preserve"> Memory is </w:t>
      </w:r>
      <w:r w:rsidR="00EA1733">
        <w:rPr>
          <w:iCs/>
        </w:rPr>
        <w:t>accessed through the AXI bus</w:t>
      </w:r>
      <w:r w:rsidR="00446E5E">
        <w:rPr>
          <w:iCs/>
        </w:rPr>
        <w:t>.</w:t>
      </w:r>
    </w:p>
    <w:p w14:paraId="1523F687" w14:textId="77777777" w:rsidR="00731DA3" w:rsidRDefault="00731DA3" w:rsidP="004476A2">
      <w:pPr>
        <w:rPr>
          <w:iCs/>
        </w:rPr>
      </w:pPr>
    </w:p>
    <w:p w14:paraId="1818F50F" w14:textId="249AA708" w:rsidR="00731DA3" w:rsidRDefault="00731DA3" w:rsidP="134D0251">
      <w:r>
        <w:t xml:space="preserve">The default </w:t>
      </w:r>
      <w:r w:rsidR="4B5898C7">
        <w:t>RVfpgaEL2</w:t>
      </w:r>
      <w:r>
        <w:t xml:space="preserve"> System’s Instruction Memory is configured as follows (this configuration can be modified, as we show </w:t>
      </w:r>
      <w:r w:rsidR="303661C2">
        <w:t>at the end of this lab</w:t>
      </w:r>
      <w:r>
        <w:t>):</w:t>
      </w:r>
    </w:p>
    <w:p w14:paraId="107DF80D" w14:textId="77777777" w:rsidR="00731DA3" w:rsidRDefault="00731DA3" w:rsidP="00731DA3">
      <w:pPr>
        <w:rPr>
          <w:iCs/>
        </w:rPr>
      </w:pPr>
    </w:p>
    <w:p w14:paraId="4BA1B5A8" w14:textId="4C410267" w:rsidR="00731DA3" w:rsidRDefault="00731DA3">
      <w:pPr>
        <w:pStyle w:val="ListParagraph"/>
        <w:numPr>
          <w:ilvl w:val="0"/>
          <w:numId w:val="11"/>
        </w:numPr>
      </w:pPr>
      <w:r>
        <w:t>I</w:t>
      </w:r>
      <w:r w:rsidR="00C91161">
        <w:t>$:</w:t>
      </w:r>
      <w:r>
        <w:tab/>
      </w:r>
      <w:r>
        <w:tab/>
      </w:r>
      <w:r>
        <w:tab/>
      </w:r>
      <w:r w:rsidR="6A9C628D">
        <w:t>8</w:t>
      </w:r>
      <w:r>
        <w:t xml:space="preserve"> KiB</w:t>
      </w:r>
    </w:p>
    <w:p w14:paraId="6CF06261" w14:textId="3FFAD672" w:rsidR="00731DA3" w:rsidRPr="00204212" w:rsidRDefault="00731DA3">
      <w:pPr>
        <w:pStyle w:val="ListParagraph"/>
        <w:numPr>
          <w:ilvl w:val="0"/>
          <w:numId w:val="11"/>
        </w:numPr>
      </w:pPr>
      <w:r>
        <w:t>Main Memory</w:t>
      </w:r>
      <w:r w:rsidR="00C91161">
        <w:t>:</w:t>
      </w:r>
      <w:r>
        <w:tab/>
      </w:r>
      <w:r w:rsidR="0B3DECC7">
        <w:t>64</w:t>
      </w:r>
      <w:r>
        <w:t xml:space="preserve"> KiB</w:t>
      </w:r>
      <w:r>
        <w:tab/>
      </w:r>
      <w:r>
        <w:tab/>
      </w:r>
      <w:r w:rsidR="00C91161">
        <w:t>A</w:t>
      </w:r>
      <w:r>
        <w:t xml:space="preserve">ddress range: </w:t>
      </w:r>
      <w:r w:rsidRPr="71725AE5">
        <w:rPr>
          <w:rFonts w:ascii="Courier New" w:hAnsi="Courier New" w:cs="Courier New"/>
          <w:b/>
          <w:bCs/>
        </w:rPr>
        <w:t>0x00000000 – 0x000</w:t>
      </w:r>
      <w:r w:rsidR="5AA2929B" w:rsidRPr="71725AE5">
        <w:rPr>
          <w:rFonts w:ascii="Courier New" w:hAnsi="Courier New" w:cs="Courier New"/>
          <w:b/>
          <w:bCs/>
        </w:rPr>
        <w:t>1</w:t>
      </w:r>
      <w:r w:rsidR="6C02F1F3" w:rsidRPr="71725AE5">
        <w:rPr>
          <w:rFonts w:ascii="Courier New" w:hAnsi="Courier New" w:cs="Courier New"/>
          <w:b/>
          <w:bCs/>
        </w:rPr>
        <w:t>0</w:t>
      </w:r>
      <w:r w:rsidR="5B655BD5" w:rsidRPr="71725AE5">
        <w:rPr>
          <w:rFonts w:ascii="Courier New" w:hAnsi="Courier New" w:cs="Courier New"/>
          <w:b/>
          <w:bCs/>
        </w:rPr>
        <w:t>000</w:t>
      </w:r>
    </w:p>
    <w:p w14:paraId="57031DEB" w14:textId="657FA7DB" w:rsidR="0037091F" w:rsidRPr="00BC5B53" w:rsidRDefault="23D42E1C" w:rsidP="71725AE5">
      <w:pPr>
        <w:pStyle w:val="ListParagraph"/>
        <w:numPr>
          <w:ilvl w:val="0"/>
          <w:numId w:val="11"/>
        </w:numPr>
        <w:rPr>
          <w:rFonts w:ascii="Courier New" w:hAnsi="Courier New" w:cs="Courier New"/>
          <w:b/>
          <w:bCs/>
        </w:rPr>
      </w:pPr>
      <w:r>
        <w:t>ICCM</w:t>
      </w:r>
      <w:r w:rsidR="00C91161">
        <w:t>:</w:t>
      </w:r>
      <w:r>
        <w:tab/>
      </w:r>
      <w:r>
        <w:tab/>
      </w:r>
      <w:r w:rsidR="35DB2D28">
        <w:t>Disabled</w:t>
      </w:r>
    </w:p>
    <w:p w14:paraId="6749DFBB" w14:textId="77777777" w:rsidR="00731DA3" w:rsidRDefault="00731DA3" w:rsidP="004476A2">
      <w:pPr>
        <w:rPr>
          <w:iCs/>
        </w:rPr>
      </w:pPr>
    </w:p>
    <w:p w14:paraId="533EAC1F" w14:textId="27E87DDC" w:rsidR="00731DA3" w:rsidRDefault="753DD232" w:rsidP="00731DA3">
      <w:r>
        <w:lastRenderedPageBreak/>
        <w:t>If the instruction address is within the Main Memory address range, the I$ provides the instruction. Upon an I$ miss, the pipeline must stall until the instruction is provided by Main Memory through the AXI bus, which takes several cycles.</w:t>
      </w:r>
    </w:p>
    <w:p w14:paraId="2B749C79" w14:textId="77777777" w:rsidR="0037091F" w:rsidRDefault="0037091F" w:rsidP="0037091F">
      <w:pPr>
        <w:rPr>
          <w:iCs/>
        </w:rPr>
      </w:pPr>
    </w:p>
    <w:p w14:paraId="33A38B79" w14:textId="4C223B74" w:rsidR="0037091F" w:rsidRDefault="0037091F" w:rsidP="003709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Cs/>
        </w:rPr>
      </w:pPr>
      <w:r>
        <w:rPr>
          <w:iCs/>
        </w:rPr>
        <w:t>Signals typically have a prefix corresponding to the unit they are a part of. For example, “</w:t>
      </w:r>
      <w:proofErr w:type="spellStart"/>
      <w:r w:rsidRPr="002A580E">
        <w:rPr>
          <w:rFonts w:ascii="Courier New" w:hAnsi="Courier New" w:cs="Courier New"/>
          <w:iCs/>
        </w:rPr>
        <w:t>ifu</w:t>
      </w:r>
      <w:proofErr w:type="spellEnd"/>
      <w:r>
        <w:rPr>
          <w:iCs/>
        </w:rPr>
        <w:t>” stands for Instruction Fetch Unit. Signals append the stage they are associated with. For example, “</w:t>
      </w:r>
      <w:r w:rsidRPr="002A580E">
        <w:rPr>
          <w:rFonts w:ascii="Courier New" w:hAnsi="Courier New" w:cs="Courier New"/>
          <w:iCs/>
        </w:rPr>
        <w:t>f</w:t>
      </w:r>
      <w:r>
        <w:rPr>
          <w:iCs/>
        </w:rPr>
        <w:t xml:space="preserve">” indicates the F </w:t>
      </w:r>
      <w:r w:rsidR="00140A68">
        <w:rPr>
          <w:iCs/>
        </w:rPr>
        <w:t>S</w:t>
      </w:r>
      <w:r>
        <w:rPr>
          <w:iCs/>
        </w:rPr>
        <w:t>tage.</w:t>
      </w:r>
    </w:p>
    <w:p w14:paraId="69A2F3EC" w14:textId="77777777" w:rsidR="0037091F" w:rsidRDefault="0037091F" w:rsidP="004476A2">
      <w:pPr>
        <w:rPr>
          <w:iCs/>
        </w:rPr>
      </w:pPr>
    </w:p>
    <w:p w14:paraId="15E42DBE" w14:textId="2D0192C3" w:rsidR="006914AF" w:rsidRDefault="004476A2" w:rsidP="004476A2">
      <w:r w:rsidRPr="6545D9F4">
        <w:t xml:space="preserve">As shown in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4</w:t>
      </w:r>
      <w:r>
        <w:rPr>
          <w:iCs/>
        </w:rPr>
        <w:fldChar w:fldCharType="end"/>
      </w:r>
      <w:r w:rsidR="007370E1" w:rsidRPr="6545D9F4">
        <w:t>, and as we will further discuss in Lab 1</w:t>
      </w:r>
      <w:r w:rsidR="1A08C3B4" w:rsidRPr="6545D9F4">
        <w:t>6</w:t>
      </w:r>
      <w:r w:rsidR="0019243C">
        <w:rPr>
          <w:iCs/>
        </w:rPr>
        <w:t>,</w:t>
      </w:r>
      <w:r w:rsidRPr="6545D9F4">
        <w:t xml:space="preserve"> the </w:t>
      </w:r>
      <w:r w:rsidR="0019243C" w:rsidRPr="6545D9F4">
        <w:t xml:space="preserve">instruction address (called the fetch address, </w:t>
      </w:r>
      <w:proofErr w:type="spellStart"/>
      <w:r w:rsidR="002856F8" w:rsidRPr="6545D9F4">
        <w:rPr>
          <w:rFonts w:ascii="Courier New" w:hAnsi="Courier New" w:cs="Courier New"/>
        </w:rPr>
        <w:t>ifc_f</w:t>
      </w:r>
      <w:r w:rsidR="0019243C" w:rsidRPr="6545D9F4">
        <w:rPr>
          <w:rFonts w:ascii="Courier New" w:hAnsi="Courier New" w:cs="Courier New"/>
        </w:rPr>
        <w:t>etch_addr_</w:t>
      </w:r>
      <w:r w:rsidR="0089273E" w:rsidRPr="6545D9F4">
        <w:rPr>
          <w:rFonts w:ascii="Courier New" w:hAnsi="Courier New" w:cs="Courier New"/>
        </w:rPr>
        <w:t>bf</w:t>
      </w:r>
      <w:proofErr w:type="spellEnd"/>
      <w:r w:rsidR="0019243C" w:rsidRPr="6545D9F4">
        <w:t xml:space="preserve">) is computed </w:t>
      </w:r>
      <w:r w:rsidR="007370E1" w:rsidRPr="6545D9F4">
        <w:t>in a previous stage to the F Stage, called BF Stage,</w:t>
      </w:r>
      <w:r w:rsidR="0089273E">
        <w:rPr>
          <w:iCs/>
        </w:rPr>
        <w:t xml:space="preserve"> </w:t>
      </w:r>
      <w:r w:rsidR="00731DA3" w:rsidRPr="6545D9F4">
        <w:t xml:space="preserve">where it is </w:t>
      </w:r>
      <w:r w:rsidR="006914AF" w:rsidRPr="6545D9F4">
        <w:t>provided to the Instruction Memory Controller (</w:t>
      </w:r>
      <w:r w:rsidR="000C4110" w:rsidRPr="6545D9F4">
        <w:t xml:space="preserve">implemented in module </w:t>
      </w:r>
      <w:r w:rsidR="0089273E" w:rsidRPr="6545D9F4">
        <w:rPr>
          <w:b/>
          <w:bCs/>
        </w:rPr>
        <w:t>el2_</w:t>
      </w:r>
      <w:r w:rsidR="006914AF" w:rsidRPr="6545D9F4">
        <w:rPr>
          <w:b/>
          <w:bCs/>
        </w:rPr>
        <w:t>ifu_mem_ctl</w:t>
      </w:r>
      <w:r w:rsidR="006914AF">
        <w:rPr>
          <w:iCs/>
        </w:rPr>
        <w:t>).</w:t>
      </w:r>
    </w:p>
    <w:p w14:paraId="6FE204AC" w14:textId="77777777" w:rsidR="0037091F" w:rsidRDefault="0037091F" w:rsidP="004476A2">
      <w:pPr>
        <w:rPr>
          <w:iCs/>
        </w:rPr>
      </w:pPr>
    </w:p>
    <w:p w14:paraId="384B405A" w14:textId="26CD0AE7" w:rsidR="004476A2" w:rsidRDefault="004476A2" w:rsidP="004476A2">
      <w:r>
        <w:t xml:space="preserve">If the program </w:t>
      </w:r>
      <w:r w:rsidR="000D4925">
        <w:t>has no</w:t>
      </w:r>
      <w:r>
        <w:t xml:space="preserve"> stalls (i.e. no control, data</w:t>
      </w:r>
      <w:r w:rsidR="000D4925">
        <w:t>,</w:t>
      </w:r>
      <w:r>
        <w:t xml:space="preserve"> or structural hazards, no I$ misses, etc.), </w:t>
      </w:r>
      <w:r w:rsidR="00CE18A0">
        <w:t>one</w:t>
      </w:r>
      <w:r w:rsidR="000D4925">
        <w:t xml:space="preserve"> </w:t>
      </w:r>
      <w:r w:rsidR="006A7651">
        <w:t xml:space="preserve">32-bit </w:t>
      </w:r>
      <w:r w:rsidR="00CE18A0">
        <w:t>instruction</w:t>
      </w:r>
      <w:r w:rsidR="000D4925">
        <w:t xml:space="preserve"> </w:t>
      </w:r>
      <w:r w:rsidR="00CE18A0">
        <w:t xml:space="preserve">is </w:t>
      </w:r>
      <w:r w:rsidR="000D4925">
        <w:t>read</w:t>
      </w:r>
      <w:r>
        <w:t xml:space="preserve"> every </w:t>
      </w:r>
      <w:r w:rsidR="00CE18A0">
        <w:t>cycle</w:t>
      </w:r>
      <w:r w:rsidR="0037091F">
        <w:t xml:space="preserve"> in</w:t>
      </w:r>
      <w:r w:rsidR="006A7651">
        <w:t xml:space="preserve"> </w:t>
      </w:r>
      <w:r>
        <w:t xml:space="preserve">signal </w:t>
      </w:r>
      <w:proofErr w:type="spellStart"/>
      <w:r w:rsidRPr="134D0251">
        <w:rPr>
          <w:rFonts w:ascii="Courier New" w:hAnsi="Courier New" w:cs="Courier New"/>
        </w:rPr>
        <w:t>ifu_fetch_data</w:t>
      </w:r>
      <w:r w:rsidR="00CE18A0" w:rsidRPr="134D0251">
        <w:rPr>
          <w:rFonts w:ascii="Courier New" w:hAnsi="Courier New" w:cs="Courier New"/>
        </w:rPr>
        <w:t>_</w:t>
      </w:r>
      <w:proofErr w:type="gramStart"/>
      <w:r w:rsidR="00CE18A0" w:rsidRPr="134D0251">
        <w:rPr>
          <w:rFonts w:ascii="Courier New" w:hAnsi="Courier New" w:cs="Courier New"/>
        </w:rPr>
        <w:t>f</w:t>
      </w:r>
      <w:proofErr w:type="spellEnd"/>
      <w:r w:rsidRPr="134D0251">
        <w:rPr>
          <w:rFonts w:ascii="Courier New" w:hAnsi="Courier New" w:cs="Courier New"/>
        </w:rPr>
        <w:t>[</w:t>
      </w:r>
      <w:proofErr w:type="gramEnd"/>
      <w:r w:rsidR="00CE18A0" w:rsidRPr="134D0251">
        <w:rPr>
          <w:rFonts w:ascii="Courier New" w:hAnsi="Courier New" w:cs="Courier New"/>
        </w:rPr>
        <w:t>31</w:t>
      </w:r>
      <w:r w:rsidRPr="134D0251">
        <w:rPr>
          <w:rFonts w:ascii="Courier New" w:hAnsi="Courier New" w:cs="Courier New"/>
        </w:rPr>
        <w:t>:0]</w:t>
      </w:r>
      <w:r w:rsidR="005E6CC6">
        <w:t xml:space="preserve">. </w:t>
      </w:r>
      <w:r w:rsidR="006A7651">
        <w:t>This</w:t>
      </w:r>
      <w:r>
        <w:t xml:space="preserve"> is enough to keep the pipeline wor</w:t>
      </w:r>
      <w:r w:rsidR="006E3E6C">
        <w:t xml:space="preserve">king at its maximum throughput of </w:t>
      </w:r>
      <w:r w:rsidR="00CE18A0">
        <w:t>1 instruction</w:t>
      </w:r>
      <w:r>
        <w:t xml:space="preserve"> per cycle.</w:t>
      </w:r>
      <w:r w:rsidR="006E3E6C">
        <w:t xml:space="preserve"> Three buffers (</w:t>
      </w:r>
      <w:r w:rsidR="006E3E6C" w:rsidRPr="134D0251">
        <w:rPr>
          <w:rFonts w:ascii="Courier New" w:hAnsi="Courier New" w:cs="Courier New"/>
        </w:rPr>
        <w:t>q0ff</w:t>
      </w:r>
      <w:r w:rsidR="006E3E6C">
        <w:t xml:space="preserve">, </w:t>
      </w:r>
      <w:r w:rsidR="006E3E6C" w:rsidRPr="134D0251">
        <w:rPr>
          <w:rFonts w:ascii="Courier New" w:hAnsi="Courier New" w:cs="Courier New"/>
        </w:rPr>
        <w:t>q1ff</w:t>
      </w:r>
      <w:r w:rsidR="006E3E6C">
        <w:t xml:space="preserve"> and </w:t>
      </w:r>
      <w:r w:rsidR="006E3E6C" w:rsidRPr="134D0251">
        <w:rPr>
          <w:rFonts w:ascii="Courier New" w:hAnsi="Courier New" w:cs="Courier New"/>
        </w:rPr>
        <w:t>q2ff</w:t>
      </w:r>
      <w:r w:rsidR="006E3E6C">
        <w:t xml:space="preserve">) </w:t>
      </w:r>
      <w:r w:rsidR="008F6586">
        <w:t xml:space="preserve">can </w:t>
      </w:r>
      <w:r w:rsidR="006A7651">
        <w:t xml:space="preserve">store up to </w:t>
      </w:r>
      <w:r w:rsidR="006E3E6C">
        <w:t xml:space="preserve">three </w:t>
      </w:r>
      <w:r w:rsidR="00CE18A0">
        <w:t>32</w:t>
      </w:r>
      <w:r w:rsidR="006E3E6C">
        <w:t xml:space="preserve">-bit </w:t>
      </w:r>
      <w:r w:rsidR="00CE18A0">
        <w:t>instructions</w:t>
      </w:r>
      <w:r w:rsidR="006E3E6C">
        <w:t>.</w:t>
      </w:r>
    </w:p>
    <w:p w14:paraId="072151CF" w14:textId="77777777" w:rsidR="00B11BEB" w:rsidRDefault="00B11BEB" w:rsidP="00B11BEB">
      <w:pPr>
        <w:rPr>
          <w:rFonts w:cs="Arial"/>
          <w:bCs/>
          <w:color w:val="00000A"/>
        </w:rPr>
      </w:pPr>
    </w:p>
    <w:p w14:paraId="694B469F" w14:textId="77777777" w:rsidR="004476A2" w:rsidRDefault="004476A2" w:rsidP="004476A2">
      <w:pPr>
        <w:rPr>
          <w:lang w:val="en-US"/>
        </w:rPr>
      </w:pPr>
    </w:p>
    <w:p w14:paraId="07E12F89" w14:textId="25A6FC70" w:rsidR="004476A2" w:rsidRPr="00AF59F2" w:rsidRDefault="004476A2">
      <w:pPr>
        <w:pStyle w:val="ListParagraph"/>
        <w:numPr>
          <w:ilvl w:val="0"/>
          <w:numId w:val="6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D</w:t>
      </w:r>
      <w:r w:rsidR="00355BC6">
        <w:rPr>
          <w:rFonts w:cs="Arial"/>
          <w:b/>
          <w:bCs/>
          <w:sz w:val="28"/>
          <w:szCs w:val="28"/>
        </w:rPr>
        <w:t xml:space="preserve"> </w:t>
      </w:r>
      <w:r w:rsidR="008F6586">
        <w:rPr>
          <w:rFonts w:cs="Arial"/>
          <w:b/>
          <w:bCs/>
          <w:sz w:val="28"/>
          <w:szCs w:val="28"/>
        </w:rPr>
        <w:t>S</w:t>
      </w:r>
      <w:r w:rsidR="00355BC6">
        <w:rPr>
          <w:rFonts w:cs="Arial"/>
          <w:b/>
          <w:bCs/>
          <w:sz w:val="28"/>
          <w:szCs w:val="28"/>
        </w:rPr>
        <w:t>tage</w:t>
      </w:r>
    </w:p>
    <w:p w14:paraId="64E95237" w14:textId="4B2D3AD8" w:rsidR="004476A2" w:rsidRDefault="004476A2" w:rsidP="004476A2">
      <w:pPr>
        <w:rPr>
          <w:rFonts w:cs="Arial"/>
          <w:bCs/>
          <w:color w:val="00000A"/>
        </w:rPr>
      </w:pPr>
    </w:p>
    <w:p w14:paraId="32D7CA0E" w14:textId="01C1D315" w:rsidR="00E1532B" w:rsidRDefault="00E1532B" w:rsidP="00E1532B">
      <w:r w:rsidRPr="134D0251">
        <w:t>In this section we analyse the D</w:t>
      </w:r>
      <w:r w:rsidR="00355BC6">
        <w:rPr>
          <w:iCs/>
        </w:rPr>
        <w:t xml:space="preserve"> </w:t>
      </w:r>
      <w:r w:rsidR="00C91161">
        <w:rPr>
          <w:iCs/>
        </w:rPr>
        <w:t xml:space="preserve">(Decode) </w:t>
      </w:r>
      <w:r w:rsidR="00140A68" w:rsidRPr="134D0251">
        <w:t>S</w:t>
      </w:r>
      <w:r w:rsidR="00355BC6" w:rsidRPr="134D0251">
        <w:t>tage</w:t>
      </w:r>
      <w:r w:rsidR="00140A68" w:rsidRPr="134D0251">
        <w:t xml:space="preserve"> </w:t>
      </w:r>
      <w:r w:rsidRPr="134D0251">
        <w:t xml:space="preserve">of the </w:t>
      </w:r>
      <w:proofErr w:type="spellStart"/>
      <w:r w:rsidR="1A40E740" w:rsidRPr="134D0251">
        <w:t>VeeR</w:t>
      </w:r>
      <w:proofErr w:type="spellEnd"/>
      <w:r>
        <w:rPr>
          <w:iCs/>
        </w:rPr>
        <w:t xml:space="preserve"> </w:t>
      </w:r>
      <w:r w:rsidR="009C164A" w:rsidRPr="134D0251">
        <w:t>EL2</w:t>
      </w:r>
      <w:r w:rsidRPr="134D0251">
        <w:t xml:space="preserve"> pipeline. </w:t>
      </w:r>
      <w:r>
        <w:rPr>
          <w:iCs/>
        </w:rPr>
        <w:fldChar w:fldCharType="begin"/>
      </w:r>
      <w:r>
        <w:rPr>
          <w:iCs/>
        </w:rPr>
        <w:instrText xml:space="preserve"> REF _Ref69987888 \h </w:instrText>
      </w:r>
      <w:r>
        <w:rPr>
          <w:iCs/>
        </w:rPr>
      </w:r>
      <w:r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5</w:t>
      </w:r>
      <w:r>
        <w:rPr>
          <w:iCs/>
        </w:rPr>
        <w:fldChar w:fldCharType="end"/>
      </w:r>
      <w:r w:rsidRPr="134D0251">
        <w:t xml:space="preserve"> illustrates a simplified view of </w:t>
      </w:r>
      <w:r w:rsidR="00355BC6" w:rsidRPr="134D0251">
        <w:t>this stage</w:t>
      </w:r>
      <w:r w:rsidR="00ED037D" w:rsidRPr="134D0251">
        <w:t xml:space="preserve">, which we will extend in </w:t>
      </w:r>
      <w:r w:rsidR="0001427D" w:rsidRPr="134D0251">
        <w:t>future</w:t>
      </w:r>
      <w:r w:rsidR="00ED037D" w:rsidRPr="134D0251">
        <w:t xml:space="preserve"> labs</w:t>
      </w:r>
      <w:r w:rsidR="009F3341">
        <w:rPr>
          <w:iCs/>
        </w:rPr>
        <w:t>.</w:t>
      </w:r>
    </w:p>
    <w:p w14:paraId="0C669ADC" w14:textId="77777777" w:rsidR="005239F6" w:rsidRDefault="005239F6" w:rsidP="005239F6">
      <w:pPr>
        <w:pStyle w:val="Caption"/>
        <w:rPr>
          <w:iCs w:val="0"/>
        </w:rPr>
      </w:pPr>
    </w:p>
    <w:p w14:paraId="71DF2BF4" w14:textId="77777777" w:rsidR="005239F6" w:rsidRDefault="005239F6" w:rsidP="00E1532B">
      <w:pPr>
        <w:pStyle w:val="Caption"/>
        <w:jc w:val="center"/>
        <w:rPr>
          <w:iCs w:val="0"/>
        </w:rPr>
        <w:sectPr w:rsidR="005239F6" w:rsidSect="005F112A">
          <w:headerReference w:type="default" r:id="rId23"/>
          <w:footerReference w:type="default" r:id="rId24"/>
          <w:headerReference w:type="first" r:id="rId25"/>
          <w:footerReference w:type="first" r:id="rId26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14DAD4A5" w14:textId="4B0A3309" w:rsidR="00D9032A" w:rsidRDefault="007869A2" w:rsidP="00355BC6">
      <w:pPr>
        <w:pStyle w:val="Caption"/>
        <w:jc w:val="center"/>
      </w:pPr>
      <w:r>
        <w:object w:dxaOrig="26388" w:dyaOrig="20086" w14:anchorId="6D7A02BD">
          <v:shape id="_x0000_i1028" type="#_x0000_t75" style="width:625.5pt;height:476pt" o:ole="">
            <v:imagedata r:id="rId27" o:title=""/>
          </v:shape>
          <o:OLEObject Type="Embed" ProgID="Visio.Drawing.15" ShapeID="_x0000_i1028" DrawAspect="Content" ObjectID="_1763036359" r:id="rId28"/>
        </w:object>
      </w:r>
    </w:p>
    <w:p w14:paraId="3BAE9F87" w14:textId="1C4BDE9D" w:rsidR="007B5D4F" w:rsidRDefault="00E1532B" w:rsidP="0062365C">
      <w:pPr>
        <w:pStyle w:val="Caption"/>
        <w:jc w:val="center"/>
        <w:sectPr w:rsidR="007B5D4F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bookmarkStart w:id="9" w:name="_Ref6998788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5</w:t>
      </w:r>
      <w:r>
        <w:fldChar w:fldCharType="end"/>
      </w:r>
      <w:bookmarkEnd w:id="9"/>
      <w:r>
        <w:t xml:space="preserve">. Simplified view of the </w:t>
      </w:r>
      <w:r w:rsidR="002C4713">
        <w:t xml:space="preserve">D </w:t>
      </w:r>
      <w:r w:rsidR="00C91161">
        <w:t>(Decode) Stage</w:t>
      </w:r>
    </w:p>
    <w:p w14:paraId="2FE165BC" w14:textId="6F8C5F45" w:rsidR="005355A7" w:rsidRPr="00860FFD" w:rsidRDefault="00355BC6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lastRenderedPageBreak/>
        <w:t>Aligner</w:t>
      </w:r>
    </w:p>
    <w:p w14:paraId="7508B82F" w14:textId="77777777" w:rsidR="005355A7" w:rsidRDefault="005355A7" w:rsidP="005355A7">
      <w:pPr>
        <w:rPr>
          <w:rFonts w:cs="Arial"/>
          <w:bCs/>
          <w:color w:val="00000A"/>
        </w:rPr>
      </w:pPr>
    </w:p>
    <w:p w14:paraId="6A8EC993" w14:textId="603F7A19" w:rsidR="005355A7" w:rsidRDefault="005355A7" w:rsidP="005355A7">
      <w:r>
        <w:t xml:space="preserve">The </w:t>
      </w:r>
      <w:r w:rsidR="00355BC6">
        <w:t xml:space="preserve">aligner </w:t>
      </w:r>
      <w:r>
        <w:t xml:space="preserve">is implemented in module </w:t>
      </w:r>
      <w:r w:rsidR="00355BC6" w:rsidRPr="00CD72B8">
        <w:rPr>
          <w:rFonts w:ascii="Courier New" w:hAnsi="Courier New" w:cs="Courier New"/>
          <w:b/>
        </w:rPr>
        <w:t>el2_</w:t>
      </w:r>
      <w:r w:rsidRPr="00CD72B8">
        <w:rPr>
          <w:rFonts w:ascii="Courier New" w:hAnsi="Courier New" w:cs="Courier New"/>
          <w:b/>
        </w:rPr>
        <w:t>ifu_aln_ctl</w:t>
      </w:r>
      <w:r>
        <w:t xml:space="preserve">. </w:t>
      </w:r>
      <w:r w:rsidR="00355BC6">
        <w:t xml:space="preserve">This module </w:t>
      </w:r>
      <w:r>
        <w:t>is responsible for performing two main tasks:</w:t>
      </w:r>
    </w:p>
    <w:p w14:paraId="02D7F8D4" w14:textId="77777777" w:rsidR="005355A7" w:rsidRDefault="005355A7" w:rsidP="005355A7">
      <w:pPr>
        <w:rPr>
          <w:b/>
        </w:rPr>
      </w:pPr>
    </w:p>
    <w:p w14:paraId="32718A20" w14:textId="00123DAB" w:rsidR="005355A7" w:rsidRPr="0001427D" w:rsidRDefault="00355BC6">
      <w:pPr>
        <w:pStyle w:val="ListParagraph"/>
        <w:numPr>
          <w:ilvl w:val="0"/>
          <w:numId w:val="12"/>
        </w:numPr>
        <w:rPr>
          <w:b/>
        </w:rPr>
      </w:pPr>
      <w:r>
        <w:rPr>
          <w:b/>
        </w:rPr>
        <w:t xml:space="preserve">Select one </w:t>
      </w:r>
      <w:r w:rsidR="005355A7" w:rsidRPr="008F6586">
        <w:rPr>
          <w:b/>
        </w:rPr>
        <w:t>32-bit ins</w:t>
      </w:r>
      <w:r>
        <w:rPr>
          <w:b/>
        </w:rPr>
        <w:t>truction</w:t>
      </w:r>
      <w:r w:rsidR="005355A7" w:rsidRPr="008F6586">
        <w:rPr>
          <w:b/>
        </w:rPr>
        <w:t xml:space="preserve"> </w:t>
      </w:r>
      <w:r w:rsidR="005355A7">
        <w:rPr>
          <w:b/>
        </w:rPr>
        <w:t>per cycle</w:t>
      </w:r>
      <w:r w:rsidR="005355A7">
        <w:t xml:space="preserve">: The </w:t>
      </w:r>
      <w:r>
        <w:t xml:space="preserve">aligner selects an instruction from the three </w:t>
      </w:r>
      <w:r w:rsidR="005355A7">
        <w:t xml:space="preserve">buffers </w:t>
      </w:r>
      <w:r w:rsidR="005355A7" w:rsidRPr="008F6586">
        <w:rPr>
          <w:rFonts w:ascii="Courier New" w:hAnsi="Courier New" w:cs="Courier New"/>
        </w:rPr>
        <w:t>q0ff</w:t>
      </w:r>
      <w:r w:rsidR="005355A7">
        <w:t xml:space="preserve">, </w:t>
      </w:r>
      <w:r w:rsidR="005355A7" w:rsidRPr="008F6586">
        <w:rPr>
          <w:rFonts w:ascii="Courier New" w:hAnsi="Courier New" w:cs="Courier New"/>
        </w:rPr>
        <w:t>q1ff</w:t>
      </w:r>
      <w:r w:rsidR="005355A7">
        <w:t xml:space="preserve"> and </w:t>
      </w:r>
      <w:r w:rsidR="005355A7" w:rsidRPr="008F6586">
        <w:rPr>
          <w:rFonts w:ascii="Courier New" w:hAnsi="Courier New" w:cs="Courier New"/>
        </w:rPr>
        <w:t>q2ff</w:t>
      </w:r>
      <w:r w:rsidR="006C2CD3">
        <w:t xml:space="preserve"> and provides it to the Instruction Buffer, which then passes the instruction to the Decoder (Control Unit).</w:t>
      </w:r>
    </w:p>
    <w:p w14:paraId="48CCAE71" w14:textId="77777777" w:rsidR="005355A7" w:rsidRDefault="005355A7" w:rsidP="005355A7">
      <w:pPr>
        <w:pStyle w:val="ListParagraph"/>
        <w:ind w:left="360"/>
        <w:rPr>
          <w:b/>
        </w:rPr>
      </w:pPr>
    </w:p>
    <w:p w14:paraId="6F4CF419" w14:textId="5237A1C9" w:rsidR="005355A7" w:rsidRPr="009142CF" w:rsidRDefault="00355BC6">
      <w:pPr>
        <w:pStyle w:val="ListParagraph"/>
        <w:numPr>
          <w:ilvl w:val="0"/>
          <w:numId w:val="12"/>
        </w:numPr>
        <w:rPr>
          <w:b/>
        </w:rPr>
      </w:pPr>
      <w:r>
        <w:rPr>
          <w:b/>
        </w:rPr>
        <w:t>Uncompress instruction</w:t>
      </w:r>
      <w:r w:rsidR="005355A7">
        <w:t xml:space="preserve">: </w:t>
      </w:r>
      <w:r w:rsidR="005355A7" w:rsidRPr="008F452E">
        <w:rPr>
          <w:rFonts w:eastAsia="Times New Roman" w:cs="Arial"/>
        </w:rPr>
        <w:t xml:space="preserve">RISC-V’s compressed instruction extension (RVC) reduces the size of common integer and floating-point instructions to 16 bits by reducing the sizes of the control, immediate, and register fields and by taking advantage of redundant or implied registers. </w:t>
      </w:r>
      <w:r w:rsidR="005355A7">
        <w:t xml:space="preserve">This reduced instruction size decreases cost, power, and required memory (see </w:t>
      </w:r>
      <w:r w:rsidR="005355A7" w:rsidRPr="008F452E">
        <w:rPr>
          <w:rFonts w:eastAsia="Times New Roman" w:cs="Arial"/>
        </w:rPr>
        <w:t xml:space="preserve">Section 6.6.5 of </w:t>
      </w:r>
      <w:r w:rsidR="005355A7" w:rsidRPr="008F452E">
        <w:rPr>
          <w:rFonts w:cs="Arial"/>
        </w:rPr>
        <w:t xml:space="preserve">DDCARV). </w:t>
      </w:r>
      <w:r w:rsidR="005355A7">
        <w:t xml:space="preserve">The </w:t>
      </w:r>
      <w:r>
        <w:t>a</w:t>
      </w:r>
      <w:r w:rsidR="005355A7">
        <w:t>lign</w:t>
      </w:r>
      <w:r>
        <w:t>er</w:t>
      </w:r>
      <w:r w:rsidR="005355A7">
        <w:t xml:space="preserve"> </w:t>
      </w:r>
      <w:r w:rsidR="005355A7">
        <w:rPr>
          <w:rFonts w:hint="eastAsia"/>
        </w:rPr>
        <w:t>uncompress</w:t>
      </w:r>
      <w:r w:rsidR="005355A7">
        <w:t>es</w:t>
      </w:r>
      <w:r w:rsidR="005355A7">
        <w:rPr>
          <w:rFonts w:hint="eastAsia"/>
        </w:rPr>
        <w:t xml:space="preserve"> </w:t>
      </w:r>
      <w:r w:rsidR="005355A7">
        <w:t xml:space="preserve">these 16-bit instructions, when necessary, before passing them to the </w:t>
      </w:r>
      <w:r>
        <w:t>decoder</w:t>
      </w:r>
      <w:r w:rsidR="005355A7">
        <w:t>, which only decodes 32-bit instructions</w:t>
      </w:r>
      <w:r w:rsidR="005355A7">
        <w:rPr>
          <w:rFonts w:hint="eastAsia"/>
        </w:rPr>
        <w:t>.</w:t>
      </w:r>
      <w:r w:rsidR="005355A7">
        <w:t xml:space="preserve"> This is performed by the </w:t>
      </w:r>
      <w:r w:rsidRPr="00CD72B8">
        <w:rPr>
          <w:rFonts w:ascii="Courier New" w:hAnsi="Courier New" w:cs="Courier New"/>
          <w:b/>
        </w:rPr>
        <w:t>el2_</w:t>
      </w:r>
      <w:r w:rsidR="005355A7" w:rsidRPr="00CD72B8">
        <w:rPr>
          <w:rFonts w:ascii="Courier New" w:hAnsi="Courier New" w:cs="Courier New"/>
          <w:b/>
          <w:bCs/>
        </w:rPr>
        <w:t>if</w:t>
      </w:r>
      <w:r w:rsidRPr="00CD72B8">
        <w:rPr>
          <w:rFonts w:ascii="Courier New" w:hAnsi="Courier New" w:cs="Courier New"/>
          <w:b/>
          <w:bCs/>
        </w:rPr>
        <w:t>u</w:t>
      </w:r>
      <w:r w:rsidR="005355A7" w:rsidRPr="00CD72B8">
        <w:rPr>
          <w:rFonts w:ascii="Courier New" w:hAnsi="Courier New" w:cs="Courier New"/>
          <w:b/>
          <w:bCs/>
        </w:rPr>
        <w:t>_compress_ctl</w:t>
      </w:r>
      <w:r w:rsidR="005355A7">
        <w:t xml:space="preserve"> module, which is instantiated inside the aligner (module </w:t>
      </w:r>
      <w:r w:rsidRPr="00CD72B8">
        <w:rPr>
          <w:rFonts w:ascii="Courier New" w:hAnsi="Courier New" w:cs="Courier New"/>
          <w:b/>
        </w:rPr>
        <w:t>el2_</w:t>
      </w:r>
      <w:r w:rsidR="005355A7" w:rsidRPr="00CD72B8">
        <w:rPr>
          <w:rFonts w:ascii="Courier New" w:hAnsi="Courier New" w:cs="Courier New"/>
          <w:b/>
        </w:rPr>
        <w:t>ifu_aln_ctl</w:t>
      </w:r>
      <w:r w:rsidR="005355A7">
        <w:t>).</w:t>
      </w:r>
    </w:p>
    <w:p w14:paraId="60DFBF4E" w14:textId="76C492BF" w:rsidR="005355A7" w:rsidRDefault="005355A7" w:rsidP="005355A7">
      <w:pPr>
        <w:rPr>
          <w:rFonts w:cs="Arial"/>
          <w:b/>
          <w:bCs/>
          <w:sz w:val="24"/>
        </w:rPr>
      </w:pPr>
    </w:p>
    <w:p w14:paraId="38D46750" w14:textId="19A68D8B" w:rsidR="009F3341" w:rsidRPr="00860FFD" w:rsidRDefault="00EB30F8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t>Decoder</w:t>
      </w:r>
    </w:p>
    <w:p w14:paraId="478C4739" w14:textId="77777777" w:rsidR="009F3341" w:rsidRDefault="009F3341" w:rsidP="009F3341">
      <w:pPr>
        <w:pStyle w:val="Caption"/>
        <w:rPr>
          <w:iCs w:val="0"/>
        </w:rPr>
      </w:pPr>
    </w:p>
    <w:p w14:paraId="6B952368" w14:textId="17985E50" w:rsidR="009F3341" w:rsidRDefault="009F3341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 xml:space="preserve">The Verilog modules </w:t>
      </w:r>
      <w:r w:rsidR="0001427D" w:rsidRPr="134D0251">
        <w:rPr>
          <w:rFonts w:cs="Arial"/>
          <w:color w:val="00000A"/>
        </w:rPr>
        <w:t>for</w:t>
      </w:r>
      <w:r w:rsidRPr="134D0251">
        <w:rPr>
          <w:rFonts w:cs="Arial"/>
          <w:color w:val="00000A"/>
        </w:rPr>
        <w:t xml:space="preserve"> this stage </w:t>
      </w:r>
      <w:r w:rsidR="0001427D" w:rsidRPr="134D0251">
        <w:rPr>
          <w:rFonts w:cs="Arial"/>
          <w:color w:val="00000A"/>
        </w:rPr>
        <w:t>are</w:t>
      </w:r>
      <w:r w:rsidRPr="134D0251">
        <w:rPr>
          <w:rFonts w:cs="Arial"/>
          <w:color w:val="00000A"/>
        </w:rPr>
        <w:t xml:space="preserve"> in folder </w:t>
      </w:r>
      <w:r w:rsidR="183B5E55" w:rsidRPr="134D0251">
        <w:rPr>
          <w:rFonts w:cs="Arial"/>
          <w:i/>
          <w:iCs/>
        </w:rPr>
        <w:t>[</w:t>
      </w:r>
      <w:proofErr w:type="spellStart"/>
      <w:r w:rsidR="0026480B">
        <w:rPr>
          <w:rFonts w:cs="Arial"/>
          <w:i/>
          <w:iCs/>
        </w:rPr>
        <w:t>RVfpgaBasysPath</w:t>
      </w:r>
      <w:proofErr w:type="spellEnd"/>
      <w:r w:rsidR="183B5E55" w:rsidRPr="134D0251">
        <w:rPr>
          <w:rFonts w:cs="Arial"/>
          <w:i/>
          <w:iCs/>
        </w:rPr>
        <w:t>]</w:t>
      </w:r>
      <w:r w:rsidR="00D913F1" w:rsidRPr="134D0251">
        <w:rPr>
          <w:rFonts w:cs="Arial"/>
          <w:i/>
          <w:iCs/>
        </w:rPr>
        <w:t>/</w:t>
      </w:r>
      <w:proofErr w:type="spellStart"/>
      <w:r w:rsidR="00D913F1" w:rsidRPr="134D0251">
        <w:rPr>
          <w:rFonts w:cs="Arial"/>
          <w:i/>
          <w:iCs/>
        </w:rPr>
        <w:t>src</w:t>
      </w:r>
      <w:proofErr w:type="spellEnd"/>
      <w:r w:rsidRPr="134D0251">
        <w:rPr>
          <w:rFonts w:cs="Arial"/>
          <w:i/>
          <w:iCs/>
        </w:rPr>
        <w:t>/</w:t>
      </w:r>
      <w:proofErr w:type="spellStart"/>
      <w:r w:rsidR="32ADA601" w:rsidRPr="134D0251">
        <w:rPr>
          <w:rFonts w:cs="Arial"/>
          <w:i/>
          <w:iCs/>
        </w:rPr>
        <w:t>VeeRwolf</w:t>
      </w:r>
      <w:proofErr w:type="spellEnd"/>
      <w:r w:rsidRPr="134D0251">
        <w:rPr>
          <w:rFonts w:cs="Arial"/>
          <w:i/>
          <w:iCs/>
        </w:rPr>
        <w:t>/</w:t>
      </w:r>
      <w:r w:rsidR="5AA9006F" w:rsidRPr="134D0251">
        <w:rPr>
          <w:rFonts w:cs="Arial"/>
          <w:i/>
          <w:iCs/>
        </w:rPr>
        <w:t>VeeR_EL2CoreComplex</w:t>
      </w:r>
      <w:r w:rsidRPr="134D0251">
        <w:rPr>
          <w:rFonts w:cs="Arial"/>
          <w:i/>
          <w:iCs/>
        </w:rPr>
        <w:t>/dec</w:t>
      </w:r>
      <w:r w:rsidRPr="134D0251">
        <w:rPr>
          <w:rFonts w:cs="Arial"/>
          <w:color w:val="00000A"/>
        </w:rPr>
        <w:t xml:space="preserve">. In each cycle, the D </w:t>
      </w:r>
      <w:r w:rsidR="00140A68" w:rsidRPr="134D0251">
        <w:rPr>
          <w:rFonts w:cs="Arial"/>
          <w:color w:val="00000A"/>
        </w:rPr>
        <w:t>S</w:t>
      </w:r>
      <w:r w:rsidRPr="134D0251">
        <w:rPr>
          <w:rFonts w:cs="Arial"/>
          <w:color w:val="00000A"/>
        </w:rPr>
        <w:t xml:space="preserve">tage is responsible </w:t>
      </w:r>
      <w:r w:rsidR="0001427D" w:rsidRPr="134D0251">
        <w:rPr>
          <w:rFonts w:cs="Arial"/>
          <w:color w:val="00000A"/>
        </w:rPr>
        <w:t>for</w:t>
      </w:r>
      <w:r w:rsidRPr="134D0251">
        <w:rPr>
          <w:rFonts w:cs="Arial"/>
          <w:color w:val="00000A"/>
        </w:rPr>
        <w:t xml:space="preserve"> two main tasks:</w:t>
      </w:r>
    </w:p>
    <w:p w14:paraId="537C347B" w14:textId="77777777" w:rsidR="009F3341" w:rsidRDefault="009F3341" w:rsidP="009F3341">
      <w:pPr>
        <w:rPr>
          <w:rFonts w:cs="Arial"/>
          <w:bCs/>
          <w:color w:val="00000A"/>
        </w:rPr>
      </w:pPr>
    </w:p>
    <w:p w14:paraId="6629CF13" w14:textId="441E93D9" w:rsidR="000E5E3F" w:rsidRPr="00D8023D" w:rsidRDefault="00033C46" w:rsidP="134D0251">
      <w:pPr>
        <w:pStyle w:val="ListParagraph"/>
        <w:numPr>
          <w:ilvl w:val="0"/>
          <w:numId w:val="13"/>
        </w:numPr>
        <w:rPr>
          <w:rFonts w:cs="Arial"/>
          <w:color w:val="00000A"/>
        </w:rPr>
      </w:pPr>
      <w:r w:rsidRPr="66CBDDBB">
        <w:rPr>
          <w:rFonts w:cs="Arial"/>
          <w:b/>
          <w:bCs/>
          <w:color w:val="00000A"/>
        </w:rPr>
        <w:t>Decode the instruction and g</w:t>
      </w:r>
      <w:r w:rsidR="009F3341" w:rsidRPr="66CBDDBB">
        <w:rPr>
          <w:rFonts w:cs="Arial"/>
          <w:b/>
          <w:bCs/>
          <w:color w:val="00000A"/>
        </w:rPr>
        <w:t>enerate the control signals</w:t>
      </w:r>
      <w:r w:rsidR="009F3341" w:rsidRPr="66CBDDBB">
        <w:rPr>
          <w:rFonts w:cs="Arial"/>
        </w:rPr>
        <w:t>:</w:t>
      </w:r>
      <w:r w:rsidR="00D8023D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The control signals are</w:t>
      </w:r>
      <w:r w:rsidR="000A4376" w:rsidRPr="66CBDDBB">
        <w:rPr>
          <w:rFonts w:cs="Arial"/>
        </w:rPr>
        <w:t xml:space="preserve"> organized in several types</w:t>
      </w:r>
      <w:r w:rsidR="000E5E3F" w:rsidRPr="66CBDDBB">
        <w:rPr>
          <w:rFonts w:cs="Arial"/>
        </w:rPr>
        <w:t xml:space="preserve">, </w:t>
      </w:r>
      <w:r w:rsidR="0001427D" w:rsidRPr="66CBDDBB">
        <w:rPr>
          <w:rFonts w:cs="Arial"/>
        </w:rPr>
        <w:t xml:space="preserve">as </w:t>
      </w:r>
      <w:r w:rsidR="000E5E3F" w:rsidRPr="66CBDDBB">
        <w:rPr>
          <w:rFonts w:cs="Arial"/>
        </w:rPr>
        <w:t>defined in f</w:t>
      </w:r>
      <w:r w:rsidR="000E5E3F" w:rsidRPr="66CBDDBB">
        <w:rPr>
          <w:rFonts w:eastAsia="Times New Roman" w:cs="Arial"/>
        </w:rPr>
        <w:t>ile</w:t>
      </w:r>
      <w:r w:rsidR="00D8023D" w:rsidRPr="66CBDDBB">
        <w:rPr>
          <w:rFonts w:eastAsia="Times New Roman" w:cs="Arial"/>
        </w:rPr>
        <w:t xml:space="preserve"> </w:t>
      </w:r>
      <w:r w:rsidR="183B5E55" w:rsidRPr="66CBDDBB">
        <w:rPr>
          <w:rFonts w:cs="Arial"/>
          <w:i/>
          <w:iCs/>
        </w:rPr>
        <w:t>[</w:t>
      </w:r>
      <w:r w:rsidR="0026480B">
        <w:rPr>
          <w:rFonts w:cs="Arial"/>
          <w:i/>
          <w:iCs/>
        </w:rPr>
        <w:t>RVfpgaBasysPath</w:t>
      </w:r>
      <w:r w:rsidR="183B5E55" w:rsidRPr="66CBDDBB">
        <w:rPr>
          <w:rFonts w:cs="Arial"/>
          <w:i/>
          <w:iCs/>
        </w:rPr>
        <w:t>]</w:t>
      </w:r>
      <w:r w:rsidR="00D913F1" w:rsidRPr="66CBDDBB">
        <w:rPr>
          <w:rFonts w:cs="Arial"/>
          <w:i/>
          <w:iCs/>
        </w:rPr>
        <w:t>/src</w:t>
      </w:r>
      <w:r w:rsidR="00D94D19" w:rsidRPr="66CBDDBB">
        <w:rPr>
          <w:rFonts w:cs="Arial"/>
          <w:i/>
          <w:iCs/>
        </w:rPr>
        <w:t>/</w:t>
      </w:r>
      <w:r w:rsidR="32ADA601" w:rsidRPr="66CBDDBB">
        <w:rPr>
          <w:rFonts w:cs="Arial"/>
          <w:i/>
          <w:iCs/>
        </w:rPr>
        <w:t>VeeRwolf</w:t>
      </w:r>
      <w:r w:rsidR="00D94D19" w:rsidRPr="66CBDDBB">
        <w:rPr>
          <w:rFonts w:cs="Arial"/>
          <w:i/>
          <w:iCs/>
        </w:rPr>
        <w:t>/</w:t>
      </w:r>
      <w:r w:rsidR="5AA9006F" w:rsidRPr="66CBDDBB">
        <w:rPr>
          <w:rFonts w:cs="Arial"/>
          <w:i/>
          <w:iCs/>
        </w:rPr>
        <w:t>VeeR_EL2CoreComplex</w:t>
      </w:r>
      <w:r w:rsidR="00D94D19" w:rsidRPr="66CBDDBB">
        <w:rPr>
          <w:rFonts w:cs="Arial"/>
          <w:i/>
          <w:iCs/>
        </w:rPr>
        <w:t>/</w:t>
      </w:r>
      <w:r w:rsidR="000E5E3F" w:rsidRPr="66CBDDBB">
        <w:rPr>
          <w:rFonts w:cs="Arial"/>
          <w:i/>
          <w:iCs/>
        </w:rPr>
        <w:t>include/</w:t>
      </w:r>
      <w:r w:rsidR="00D913F1" w:rsidRPr="66CBDDBB">
        <w:rPr>
          <w:rFonts w:cs="Arial"/>
          <w:i/>
          <w:iCs/>
        </w:rPr>
        <w:t>el2_</w:t>
      </w:r>
      <w:r w:rsidR="6FBFD0B0" w:rsidRPr="66CBDDBB">
        <w:rPr>
          <w:rFonts w:cs="Arial"/>
          <w:i/>
          <w:iCs/>
        </w:rPr>
        <w:t>def</w:t>
      </w:r>
      <w:r w:rsidR="000E5E3F" w:rsidRPr="66CBDDBB">
        <w:rPr>
          <w:rFonts w:cs="Arial"/>
          <w:i/>
          <w:iCs/>
        </w:rPr>
        <w:t>.sv</w:t>
      </w:r>
      <w:r w:rsidR="00D8023D" w:rsidRPr="66CBDDBB">
        <w:rPr>
          <w:rFonts w:cs="Arial"/>
        </w:rPr>
        <w:t xml:space="preserve">. </w:t>
      </w:r>
      <w:r w:rsidR="00713B8C" w:rsidRPr="66CBDDBB">
        <w:rPr>
          <w:rFonts w:cs="Arial"/>
        </w:rPr>
        <w:t>Each structure/type is</w:t>
      </w:r>
      <w:r w:rsidR="0001427D" w:rsidRPr="66CBDDBB">
        <w:rPr>
          <w:rFonts w:cs="Arial"/>
        </w:rPr>
        <w:t xml:space="preserve"> related to </w:t>
      </w:r>
      <w:r w:rsidR="00713B8C" w:rsidRPr="66CBDDBB">
        <w:rPr>
          <w:rFonts w:cs="Arial"/>
        </w:rPr>
        <w:t xml:space="preserve">a </w:t>
      </w:r>
      <w:r w:rsidR="0001427D" w:rsidRPr="66CBDDBB">
        <w:rPr>
          <w:rFonts w:cs="Arial"/>
        </w:rPr>
        <w:t>given unit:</w:t>
      </w:r>
      <w:r w:rsidR="000E5E3F" w:rsidRPr="66CBDDBB">
        <w:rPr>
          <w:rFonts w:cs="Arial"/>
        </w:rPr>
        <w:t xml:space="preserve"> ALU (</w:t>
      </w:r>
      <w:r w:rsidR="00D913F1" w:rsidRPr="66CBDDBB">
        <w:rPr>
          <w:rFonts w:ascii="Courier New" w:hAnsi="Courier New" w:cs="Courier New"/>
        </w:rPr>
        <w:t>el2_a</w:t>
      </w:r>
      <w:r w:rsidR="000E5E3F" w:rsidRPr="66CBDDBB">
        <w:rPr>
          <w:rFonts w:ascii="Courier New" w:hAnsi="Courier New" w:cs="Courier New"/>
        </w:rPr>
        <w:t>lu_pkt_t</w:t>
      </w:r>
      <w:r w:rsidR="000E5E3F" w:rsidRPr="66CBDDBB">
        <w:rPr>
          <w:rFonts w:cs="Arial"/>
        </w:rPr>
        <w:t>), Multiply Unit 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mul_pkt_t</w:t>
      </w:r>
      <w:r w:rsidR="000E5E3F" w:rsidRPr="66CBDDBB">
        <w:rPr>
          <w:rFonts w:cs="Arial"/>
        </w:rPr>
        <w:t>), Divide Unit</w:t>
      </w:r>
      <w:r w:rsidR="000A4376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div_pkt_t</w:t>
      </w:r>
      <w:r w:rsidR="000E5E3F" w:rsidRPr="66CBDDBB">
        <w:rPr>
          <w:rFonts w:cs="Arial"/>
        </w:rPr>
        <w:t>), Registers</w:t>
      </w:r>
      <w:r w:rsidR="000A4376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reg_pkt_t</w:t>
      </w:r>
      <w:r w:rsidR="000E5E3F" w:rsidRPr="66CBDDBB">
        <w:rPr>
          <w:rFonts w:cs="Arial"/>
        </w:rPr>
        <w:t>), etc.</w:t>
      </w:r>
    </w:p>
    <w:p w14:paraId="6B0209F8" w14:textId="77777777" w:rsidR="000E5E3F" w:rsidRPr="00AC2005" w:rsidRDefault="000E5E3F" w:rsidP="000E5E3F">
      <w:pPr>
        <w:rPr>
          <w:lang w:val="en-US"/>
        </w:rPr>
      </w:pPr>
    </w:p>
    <w:p w14:paraId="6746D465" w14:textId="77777777" w:rsidR="005E00E5" w:rsidRDefault="009F3341" w:rsidP="00D8023D">
      <w:pPr>
        <w:pStyle w:val="ListParagraph"/>
        <w:ind w:left="360"/>
        <w:rPr>
          <w:rFonts w:cs="Arial"/>
        </w:rPr>
      </w:pPr>
      <w:r>
        <w:rPr>
          <w:rFonts w:cs="Arial"/>
        </w:rPr>
        <w:t xml:space="preserve">The Control Unit, implemented in module </w:t>
      </w:r>
      <w:r w:rsidR="005E00E5" w:rsidRPr="00CD72B8">
        <w:rPr>
          <w:rFonts w:ascii="Courier New" w:hAnsi="Courier New" w:cs="Courier New"/>
          <w:b/>
        </w:rPr>
        <w:t>el2_d</w:t>
      </w:r>
      <w:r w:rsidRPr="00CD72B8">
        <w:rPr>
          <w:rFonts w:ascii="Courier New" w:hAnsi="Courier New" w:cs="Courier New"/>
          <w:b/>
        </w:rPr>
        <w:t>ec_decode_ctl</w:t>
      </w:r>
      <w:r>
        <w:rPr>
          <w:rFonts w:cs="Arial"/>
        </w:rPr>
        <w:t xml:space="preserve">, receives the </w:t>
      </w:r>
      <w:r w:rsidR="00D06496">
        <w:rPr>
          <w:rFonts w:cs="Arial"/>
        </w:rPr>
        <w:t xml:space="preserve">32-bit instruction fetched, uncompressed, </w:t>
      </w:r>
      <w:r w:rsidR="005E00E5">
        <w:rPr>
          <w:rFonts w:cs="Arial"/>
        </w:rPr>
        <w:t xml:space="preserve">and </w:t>
      </w:r>
      <w:r w:rsidR="00D06496">
        <w:rPr>
          <w:rFonts w:cs="Arial"/>
        </w:rPr>
        <w:t xml:space="preserve">aligned </w:t>
      </w:r>
      <w:r>
        <w:rPr>
          <w:rFonts w:cs="Arial"/>
        </w:rPr>
        <w:t xml:space="preserve">in the previous </w:t>
      </w:r>
      <w:r w:rsidR="005E00E5">
        <w:rPr>
          <w:rFonts w:cs="Arial"/>
        </w:rPr>
        <w:t xml:space="preserve">steps in </w:t>
      </w:r>
      <w:r>
        <w:rPr>
          <w:rFonts w:cs="Arial"/>
        </w:rPr>
        <w:t xml:space="preserve">signal </w:t>
      </w:r>
      <w:r>
        <w:rPr>
          <w:rFonts w:ascii="Courier New" w:hAnsi="Courier New" w:cs="Courier New"/>
        </w:rPr>
        <w:t>dec</w:t>
      </w:r>
      <w:r w:rsidRPr="00A71923">
        <w:rPr>
          <w:rFonts w:ascii="Courier New" w:hAnsi="Courier New" w:cs="Courier New"/>
        </w:rPr>
        <w:t>_i0_instr</w:t>
      </w:r>
      <w:r>
        <w:rPr>
          <w:rFonts w:ascii="Courier New" w:hAnsi="Courier New" w:cs="Courier New"/>
        </w:rPr>
        <w:t>_</w:t>
      </w:r>
      <w:proofErr w:type="gramStart"/>
      <w:r>
        <w:rPr>
          <w:rFonts w:ascii="Courier New" w:hAnsi="Courier New" w:cs="Courier New"/>
        </w:rPr>
        <w:t>d</w:t>
      </w:r>
      <w:r w:rsidRPr="00A71923">
        <w:rPr>
          <w:rFonts w:ascii="Courier New" w:hAnsi="Courier New" w:cs="Courier New"/>
        </w:rPr>
        <w:t>[</w:t>
      </w:r>
      <w:proofErr w:type="gramEnd"/>
      <w:r w:rsidRPr="00A71923">
        <w:rPr>
          <w:rFonts w:ascii="Courier New" w:hAnsi="Courier New" w:cs="Courier New"/>
        </w:rPr>
        <w:t>31:0]</w:t>
      </w:r>
      <w:r w:rsidR="00D06496">
        <w:t xml:space="preserve"> </w:t>
      </w:r>
      <w:r>
        <w:rPr>
          <w:rFonts w:cs="Arial"/>
        </w:rPr>
        <w:t xml:space="preserve">and decodes </w:t>
      </w:r>
      <w:r w:rsidR="005E00E5">
        <w:rPr>
          <w:rFonts w:cs="Arial"/>
        </w:rPr>
        <w:t>it</w:t>
      </w:r>
      <w:r>
        <w:rPr>
          <w:rFonts w:cs="Arial"/>
        </w:rPr>
        <w:t xml:space="preserve">, generating the control signals </w:t>
      </w:r>
      <w:r w:rsidR="000D5E54">
        <w:rPr>
          <w:rFonts w:cs="Arial"/>
        </w:rPr>
        <w:t>for</w:t>
      </w:r>
      <w:r w:rsidRPr="00615A4B">
        <w:rPr>
          <w:rFonts w:cs="Arial"/>
          <w:bCs/>
          <w:color w:val="00000A"/>
        </w:rPr>
        <w:t xml:space="preserve"> </w:t>
      </w:r>
      <w:r w:rsidR="005E00E5">
        <w:rPr>
          <w:rFonts w:cs="Arial"/>
          <w:bCs/>
          <w:color w:val="00000A"/>
        </w:rPr>
        <w:t xml:space="preserve">the </w:t>
      </w:r>
      <w:r w:rsidR="00D06496">
        <w:rPr>
          <w:rFonts w:cs="Arial"/>
        </w:rPr>
        <w:t>instruction</w:t>
      </w:r>
      <w:r w:rsidRPr="00615A4B">
        <w:rPr>
          <w:rFonts w:cs="Arial"/>
        </w:rPr>
        <w:t>.</w:t>
      </w:r>
      <w:r w:rsidR="00321F40">
        <w:rPr>
          <w:rFonts w:cs="Arial"/>
        </w:rPr>
        <w:t xml:space="preserve"> </w:t>
      </w:r>
    </w:p>
    <w:p w14:paraId="2B947365" w14:textId="77777777" w:rsidR="005E00E5" w:rsidRDefault="005E00E5" w:rsidP="00D8023D">
      <w:pPr>
        <w:pStyle w:val="ListParagraph"/>
        <w:ind w:left="360"/>
        <w:rPr>
          <w:rFonts w:cs="Arial"/>
        </w:rPr>
      </w:pPr>
    </w:p>
    <w:p w14:paraId="1D4CFA4C" w14:textId="0D539EAF" w:rsidR="007055AC" w:rsidRPr="007055AC" w:rsidRDefault="000D5E54" w:rsidP="00CD72B8">
      <w:pPr>
        <w:pStyle w:val="ListParagraph"/>
        <w:ind w:left="360"/>
      </w:pPr>
      <w:r>
        <w:rPr>
          <w:rFonts w:cs="Arial"/>
        </w:rPr>
        <w:fldChar w:fldCharType="begin"/>
      </w:r>
      <w:r>
        <w:rPr>
          <w:rFonts w:cs="Arial"/>
        </w:rPr>
        <w:instrText xml:space="preserve"> REF _Ref74820125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DA7DBF" w:rsidRPr="003E2581">
        <w:t xml:space="preserve">Figure </w:t>
      </w:r>
      <w:r w:rsidR="00DA7DBF">
        <w:rPr>
          <w:noProof/>
        </w:rPr>
        <w:t>6</w:t>
      </w:r>
      <w:r>
        <w:rPr>
          <w:rFonts w:cs="Arial"/>
        </w:rPr>
        <w:fldChar w:fldCharType="end"/>
      </w:r>
      <w:r>
        <w:rPr>
          <w:rFonts w:cs="Arial"/>
        </w:rPr>
        <w:t xml:space="preserve"> shows a</w:t>
      </w:r>
      <w:r w:rsidR="00A87FEB" w:rsidRPr="00215551">
        <w:rPr>
          <w:rFonts w:cs="Arial"/>
        </w:rPr>
        <w:t xml:space="preserve"> high-level view of the Control Unit</w:t>
      </w:r>
      <w:r w:rsidR="00D06496">
        <w:rPr>
          <w:rFonts w:cs="Arial"/>
        </w:rPr>
        <w:t xml:space="preserve"> (module </w:t>
      </w:r>
      <w:r w:rsidR="005E00E5" w:rsidRPr="00CD72B8">
        <w:rPr>
          <w:rFonts w:ascii="Courier New" w:hAnsi="Courier New" w:cs="Courier New"/>
          <w:b/>
        </w:rPr>
        <w:t>el2_</w:t>
      </w:r>
      <w:r w:rsidR="00D06496" w:rsidRPr="00CD72B8">
        <w:rPr>
          <w:rFonts w:ascii="Courier New" w:hAnsi="Courier New" w:cs="Courier New"/>
          <w:b/>
        </w:rPr>
        <w:t>dec_decode_ctl</w:t>
      </w:r>
      <w:r w:rsidR="00D06496">
        <w:rPr>
          <w:rFonts w:cs="Arial"/>
        </w:rPr>
        <w:t>)</w:t>
      </w:r>
      <w:r>
        <w:rPr>
          <w:rFonts w:cs="Arial"/>
        </w:rPr>
        <w:t>, which</w:t>
      </w:r>
      <w:r w:rsidR="000E5E3F" w:rsidRPr="00215551">
        <w:rPr>
          <w:rFonts w:cs="Arial"/>
        </w:rPr>
        <w:t xml:space="preserve"> </w:t>
      </w:r>
      <w:r>
        <w:rPr>
          <w:rFonts w:cs="Arial"/>
        </w:rPr>
        <w:t>generates control signals in</w:t>
      </w:r>
      <w:r w:rsidR="000E5E3F" w:rsidRPr="00215551">
        <w:rPr>
          <w:rFonts w:cs="Arial"/>
        </w:rPr>
        <w:t xml:space="preserve"> two</w:t>
      </w:r>
      <w:r>
        <w:rPr>
          <w:rFonts w:cs="Arial"/>
        </w:rPr>
        <w:t xml:space="preserve"> </w:t>
      </w:r>
      <w:r w:rsidR="000E5E3F" w:rsidRPr="00215551">
        <w:rPr>
          <w:rFonts w:cs="Arial"/>
        </w:rPr>
        <w:t>stage</w:t>
      </w:r>
      <w:r>
        <w:rPr>
          <w:rFonts w:cs="Arial"/>
        </w:rPr>
        <w:t xml:space="preserve">s: The first </w:t>
      </w:r>
      <w:r w:rsidR="00D06496">
        <w:rPr>
          <w:rFonts w:cs="Arial"/>
        </w:rPr>
        <w:t xml:space="preserve">module </w:t>
      </w:r>
      <w:r>
        <w:rPr>
          <w:rFonts w:cs="Arial"/>
        </w:rPr>
        <w:t>(</w:t>
      </w:r>
      <w:r w:rsidR="004F40CB" w:rsidRPr="00CD72B8">
        <w:rPr>
          <w:rFonts w:ascii="Courier New" w:hAnsi="Courier New" w:cs="Courier New"/>
          <w:b/>
          <w:bCs/>
        </w:rPr>
        <w:t>i0</w:t>
      </w:r>
      <w:r w:rsidRPr="00CD72B8">
        <w:rPr>
          <w:rFonts w:ascii="Courier New" w:hAnsi="Courier New" w:cs="Courier New"/>
          <w:b/>
          <w:bCs/>
        </w:rPr>
        <w:t>_dec</w:t>
      </w:r>
      <w:r>
        <w:rPr>
          <w:rFonts w:cs="Arial"/>
        </w:rPr>
        <w:t>) use</w:t>
      </w:r>
      <w:r w:rsidR="005E00E5">
        <w:rPr>
          <w:rFonts w:cs="Arial"/>
        </w:rPr>
        <w:t>s</w:t>
      </w:r>
      <w:r>
        <w:rPr>
          <w:rFonts w:cs="Arial"/>
        </w:rPr>
        <w:t xml:space="preserve"> the instruction (</w:t>
      </w:r>
      <w:r w:rsidRPr="007055AC">
        <w:rPr>
          <w:rFonts w:ascii="Courier New" w:hAnsi="Courier New" w:cs="Courier New"/>
        </w:rPr>
        <w:t>i0</w:t>
      </w:r>
      <w:r>
        <w:rPr>
          <w:rFonts w:cs="Arial"/>
        </w:rPr>
        <w:t>) to produce overall control signals (</w:t>
      </w:r>
      <w:r w:rsidR="005E00E5" w:rsidRPr="005E00E5">
        <w:rPr>
          <w:rFonts w:ascii="Courier New" w:hAnsi="Courier New" w:cs="Courier New"/>
        </w:rPr>
        <w:t>i0_dp_raw</w:t>
      </w:r>
      <w:r w:rsidRPr="00321F40">
        <w:rPr>
          <w:rFonts w:cs="Arial"/>
        </w:rPr>
        <w:t xml:space="preserve">, </w:t>
      </w:r>
      <w:r>
        <w:rPr>
          <w:rFonts w:cs="Arial"/>
        </w:rPr>
        <w:t xml:space="preserve">of type </w:t>
      </w:r>
      <w:r w:rsidR="005E00E5">
        <w:rPr>
          <w:rFonts w:ascii="Courier New" w:hAnsi="Courier New" w:cs="Courier New"/>
        </w:rPr>
        <w:t>el2_d</w:t>
      </w:r>
      <w:r w:rsidRPr="00321F40">
        <w:rPr>
          <w:rFonts w:ascii="Courier New" w:hAnsi="Courier New" w:cs="Courier New"/>
        </w:rPr>
        <w:t>ec_pkt_t</w:t>
      </w:r>
      <w:r>
        <w:rPr>
          <w:rFonts w:cs="Arial"/>
        </w:rPr>
        <w:t>),</w:t>
      </w:r>
      <w:r w:rsidR="00215551">
        <w:rPr>
          <w:rFonts w:cs="Arial"/>
        </w:rPr>
        <w:t xml:space="preserve"> </w:t>
      </w:r>
      <w:r w:rsidR="000E5E3F" w:rsidRPr="00215551">
        <w:rPr>
          <w:rFonts w:cs="Arial"/>
        </w:rPr>
        <w:t xml:space="preserve">and </w:t>
      </w:r>
      <w:r>
        <w:rPr>
          <w:rFonts w:cs="Arial"/>
        </w:rPr>
        <w:t>then the second unit (</w:t>
      </w:r>
      <w:r w:rsidRPr="00CD72B8">
        <w:rPr>
          <w:rFonts w:ascii="Courier New" w:hAnsi="Courier New" w:cs="Courier New"/>
          <w:b/>
          <w:bCs/>
        </w:rPr>
        <w:t>decode</w:t>
      </w:r>
      <w:r>
        <w:rPr>
          <w:rFonts w:cs="Arial"/>
        </w:rPr>
        <w:t>) uses those signals to generate control signals for each pipeline path</w:t>
      </w:r>
      <w:r w:rsidR="00713B8C">
        <w:rPr>
          <w:rFonts w:cs="Arial"/>
        </w:rPr>
        <w:t>, also referred to as “pipes”</w:t>
      </w:r>
      <w:r w:rsidR="000E5E3F" w:rsidRPr="00215551">
        <w:rPr>
          <w:rFonts w:cs="Arial"/>
        </w:rPr>
        <w:t xml:space="preserve"> </w:t>
      </w:r>
      <w:r w:rsidR="007055AC">
        <w:rPr>
          <w:rFonts w:cs="Arial"/>
        </w:rPr>
        <w:t>(</w:t>
      </w:r>
      <w:r w:rsidR="007055AC" w:rsidRPr="007055AC">
        <w:rPr>
          <w:rFonts w:ascii="Courier New" w:hAnsi="Courier New" w:cs="Courier New"/>
        </w:rPr>
        <w:t>i0_ap</w:t>
      </w:r>
      <w:r w:rsidR="007055AC">
        <w:rPr>
          <w:rFonts w:cs="Arial"/>
        </w:rPr>
        <w:t xml:space="preserve">, </w:t>
      </w:r>
      <w:proofErr w:type="spellStart"/>
      <w:r w:rsidR="007055AC" w:rsidRPr="007055AC">
        <w:rPr>
          <w:rFonts w:ascii="Courier New" w:hAnsi="Courier New" w:cs="Courier New"/>
        </w:rPr>
        <w:t>lsu_p</w:t>
      </w:r>
      <w:proofErr w:type="spellEnd"/>
      <w:r w:rsidR="007055AC">
        <w:rPr>
          <w:rFonts w:cs="Arial"/>
        </w:rPr>
        <w:t xml:space="preserve">, </w:t>
      </w:r>
      <w:proofErr w:type="spellStart"/>
      <w:r w:rsidR="007055AC" w:rsidRPr="007055AC">
        <w:rPr>
          <w:rFonts w:ascii="Courier New" w:hAnsi="Courier New" w:cs="Courier New"/>
        </w:rPr>
        <w:t>mul_p</w:t>
      </w:r>
      <w:proofErr w:type="spellEnd"/>
      <w:r w:rsidR="007055AC">
        <w:rPr>
          <w:rFonts w:cs="Arial"/>
        </w:rPr>
        <w:t>, etc.)</w:t>
      </w:r>
      <w:r w:rsidR="00A87FEB" w:rsidRPr="00215551">
        <w:rPr>
          <w:rFonts w:cs="Arial"/>
        </w:rPr>
        <w:t>.</w:t>
      </w:r>
    </w:p>
    <w:p w14:paraId="4DE850E1" w14:textId="4F36E13C" w:rsidR="00A87FEB" w:rsidRDefault="00A87FEB" w:rsidP="00CC3871">
      <w:pPr>
        <w:pStyle w:val="ListParagraph"/>
        <w:ind w:left="360"/>
        <w:rPr>
          <w:rFonts w:cs="Arial"/>
          <w:highlight w:val="yellow"/>
        </w:rPr>
      </w:pPr>
    </w:p>
    <w:p w14:paraId="076B9145" w14:textId="149CE7EB" w:rsidR="00215551" w:rsidRDefault="001E7622" w:rsidP="00087FD3">
      <w:pPr>
        <w:pStyle w:val="ListParagraph"/>
        <w:ind w:left="-1276"/>
      </w:pPr>
      <w:r>
        <w:object w:dxaOrig="25875" w:dyaOrig="5130" w14:anchorId="4C69BCEC">
          <v:shape id="_x0000_i1029" type="#_x0000_t75" style="width:520pt;height:104pt" o:ole="">
            <v:imagedata r:id="rId29" o:title=""/>
          </v:shape>
          <o:OLEObject Type="Embed" ProgID="Visio.Drawing.15" ShapeID="_x0000_i1029" DrawAspect="Content" ObjectID="_1763036360" r:id="rId30"/>
        </w:object>
      </w:r>
    </w:p>
    <w:p w14:paraId="5A1F88C4" w14:textId="77777777" w:rsidR="007055AC" w:rsidRPr="00A87FEB" w:rsidRDefault="007055AC" w:rsidP="00087FD3">
      <w:pPr>
        <w:pStyle w:val="ListParagraph"/>
        <w:ind w:left="-1276"/>
        <w:rPr>
          <w:rFonts w:cs="Arial"/>
          <w:highlight w:val="yellow"/>
        </w:rPr>
      </w:pPr>
    </w:p>
    <w:p w14:paraId="2C80933D" w14:textId="7FDE367B" w:rsidR="00215551" w:rsidRPr="003E2581" w:rsidRDefault="00215551" w:rsidP="00215551">
      <w:pPr>
        <w:pStyle w:val="Caption"/>
        <w:jc w:val="center"/>
        <w:rPr>
          <w:rFonts w:eastAsia="Arial" w:cs="Arial"/>
        </w:rPr>
      </w:pPr>
      <w:bookmarkStart w:id="10" w:name="_Ref74820125"/>
      <w:r w:rsidRPr="003E2581">
        <w:t xml:space="preserve">Figure </w:t>
      </w:r>
      <w:r>
        <w:fldChar w:fldCharType="begin"/>
      </w:r>
      <w:r w:rsidRPr="003E2581">
        <w:instrText xml:space="preserve"> SEQ Figure \* ARABIC </w:instrText>
      </w:r>
      <w:r>
        <w:fldChar w:fldCharType="separate"/>
      </w:r>
      <w:r w:rsidR="00DA7DBF">
        <w:rPr>
          <w:noProof/>
        </w:rPr>
        <w:t>6</w:t>
      </w:r>
      <w:r>
        <w:fldChar w:fldCharType="end"/>
      </w:r>
      <w:bookmarkEnd w:id="10"/>
      <w:r w:rsidRPr="003E2581">
        <w:t xml:space="preserve">. </w:t>
      </w:r>
      <w:r>
        <w:t>Control Unit</w:t>
      </w:r>
    </w:p>
    <w:p w14:paraId="3892E2CC" w14:textId="77777777" w:rsidR="00A87FEB" w:rsidRDefault="00A87FEB" w:rsidP="00CC3871">
      <w:pPr>
        <w:pStyle w:val="ListParagraph"/>
        <w:ind w:left="360"/>
        <w:rPr>
          <w:rFonts w:cs="Arial"/>
        </w:rPr>
      </w:pPr>
    </w:p>
    <w:p w14:paraId="20F92A38" w14:textId="29F0AD93" w:rsidR="009F3341" w:rsidRPr="00F93468" w:rsidRDefault="000D5E54" w:rsidP="006845DC">
      <w:pPr>
        <w:pStyle w:val="ListParagraph"/>
        <w:ind w:left="360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T</w:t>
      </w:r>
      <w:r w:rsidR="009F3341">
        <w:rPr>
          <w:rFonts w:cs="Arial"/>
          <w:bCs/>
          <w:color w:val="00000A"/>
        </w:rPr>
        <w:t>he Control Unit propagate</w:t>
      </w:r>
      <w:r>
        <w:rPr>
          <w:rFonts w:cs="Arial"/>
          <w:bCs/>
          <w:color w:val="00000A"/>
        </w:rPr>
        <w:t>s these control signals</w:t>
      </w:r>
      <w:r w:rsidR="009F3341">
        <w:rPr>
          <w:rFonts w:cs="Arial"/>
          <w:bCs/>
          <w:color w:val="00000A"/>
        </w:rPr>
        <w:t xml:space="preserve"> to later </w:t>
      </w:r>
      <w:r>
        <w:rPr>
          <w:rFonts w:cs="Arial"/>
          <w:bCs/>
          <w:color w:val="00000A"/>
        </w:rPr>
        <w:t xml:space="preserve">pipeline </w:t>
      </w:r>
      <w:r w:rsidR="009F3341">
        <w:rPr>
          <w:rFonts w:cs="Arial"/>
          <w:bCs/>
          <w:color w:val="00000A"/>
        </w:rPr>
        <w:t>stages</w:t>
      </w:r>
      <w:r>
        <w:rPr>
          <w:rFonts w:cs="Arial"/>
          <w:bCs/>
          <w:color w:val="00000A"/>
        </w:rPr>
        <w:t xml:space="preserve"> using pipeline registers, which are placed between each pipeline</w:t>
      </w:r>
      <w:r w:rsidR="009F3341">
        <w:rPr>
          <w:rFonts w:cs="Arial"/>
          <w:bCs/>
          <w:color w:val="00000A"/>
        </w:rPr>
        <w:t xml:space="preserve"> stage</w:t>
      </w:r>
      <w:r w:rsidR="00662E1C">
        <w:rPr>
          <w:rFonts w:cs="Arial"/>
          <w:bCs/>
          <w:color w:val="00000A"/>
        </w:rPr>
        <w:t xml:space="preserve"> (see </w:t>
      </w:r>
      <w:r w:rsidR="00662E1C">
        <w:rPr>
          <w:iCs/>
        </w:rPr>
        <w:fldChar w:fldCharType="begin"/>
      </w:r>
      <w:r w:rsidR="00662E1C">
        <w:rPr>
          <w:iCs/>
        </w:rPr>
        <w:instrText xml:space="preserve"> REF _Ref69987888 \h </w:instrText>
      </w:r>
      <w:r w:rsidR="00662E1C">
        <w:rPr>
          <w:iCs/>
        </w:rPr>
      </w:r>
      <w:r w:rsidR="00662E1C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5</w:t>
      </w:r>
      <w:r w:rsidR="00662E1C">
        <w:rPr>
          <w:iCs/>
        </w:rPr>
        <w:fldChar w:fldCharType="end"/>
      </w:r>
      <w:r w:rsidR="00662E1C">
        <w:rPr>
          <w:rFonts w:cs="Arial"/>
          <w:bCs/>
          <w:color w:val="00000A"/>
        </w:rPr>
        <w:t>)</w:t>
      </w:r>
      <w:r w:rsidR="009F3341">
        <w:rPr>
          <w:rFonts w:cs="Arial"/>
          <w:bCs/>
          <w:color w:val="00000A"/>
        </w:rPr>
        <w:t>.</w:t>
      </w:r>
    </w:p>
    <w:p w14:paraId="11D572C6" w14:textId="66B864B0" w:rsidR="009F3341" w:rsidRDefault="009F3341" w:rsidP="009F3341">
      <w:pPr>
        <w:rPr>
          <w:rFonts w:cs="Arial"/>
          <w:bCs/>
          <w:color w:val="00000A"/>
        </w:rPr>
      </w:pPr>
    </w:p>
    <w:p w14:paraId="17014842" w14:textId="35E6F71C" w:rsidR="00F31EF1" w:rsidRPr="00713B8C" w:rsidRDefault="006C5758" w:rsidP="134D0251">
      <w:pPr>
        <w:pStyle w:val="ListParagraph"/>
        <w:numPr>
          <w:ilvl w:val="0"/>
          <w:numId w:val="13"/>
        </w:numPr>
        <w:rPr>
          <w:rFonts w:cs="Arial"/>
          <w:color w:val="00000A"/>
        </w:rPr>
      </w:pPr>
      <w:r w:rsidRPr="66CBDDBB">
        <w:rPr>
          <w:rFonts w:cs="Arial"/>
          <w:b/>
          <w:bCs/>
          <w:color w:val="00000A"/>
        </w:rPr>
        <w:t xml:space="preserve">Distribute </w:t>
      </w:r>
      <w:r w:rsidR="00D31E05" w:rsidRPr="66CBDDBB">
        <w:rPr>
          <w:rFonts w:cs="Arial"/>
          <w:b/>
          <w:bCs/>
          <w:color w:val="00000A"/>
        </w:rPr>
        <w:t xml:space="preserve">the instructions to the appropriate </w:t>
      </w:r>
      <w:proofErr w:type="spellStart"/>
      <w:r w:rsidR="7887FC83" w:rsidRPr="66CBDDBB">
        <w:rPr>
          <w:rFonts w:cs="Arial"/>
          <w:b/>
          <w:bCs/>
          <w:color w:val="00000A"/>
        </w:rPr>
        <w:t>datapaths</w:t>
      </w:r>
      <w:proofErr w:type="spellEnd"/>
      <w:r w:rsidR="7887FC83" w:rsidRPr="66CBDDBB">
        <w:rPr>
          <w:rFonts w:cs="Arial"/>
          <w:b/>
          <w:bCs/>
          <w:color w:val="00000A"/>
        </w:rPr>
        <w:t xml:space="preserve"> </w:t>
      </w:r>
      <w:r w:rsidR="00D31E05" w:rsidRPr="66CBDDBB">
        <w:rPr>
          <w:rFonts w:cs="Arial"/>
          <w:b/>
          <w:bCs/>
          <w:color w:val="00000A"/>
        </w:rPr>
        <w:t>and p</w:t>
      </w:r>
      <w:r w:rsidR="0050534C" w:rsidRPr="66CBDDBB">
        <w:rPr>
          <w:rFonts w:cs="Arial"/>
          <w:b/>
          <w:bCs/>
          <w:color w:val="00000A"/>
        </w:rPr>
        <w:t xml:space="preserve">rovide </w:t>
      </w:r>
      <w:r w:rsidR="009F3341" w:rsidRPr="66CBDDBB">
        <w:rPr>
          <w:rFonts w:cs="Arial"/>
          <w:b/>
          <w:bCs/>
          <w:color w:val="00000A"/>
        </w:rPr>
        <w:t>the operands</w:t>
      </w:r>
      <w:r w:rsidR="00F31EF1" w:rsidRPr="66CBDDBB">
        <w:rPr>
          <w:rFonts w:cs="Arial"/>
          <w:color w:val="00000A"/>
        </w:rPr>
        <w:t>:</w:t>
      </w:r>
      <w:r w:rsidR="00713B8C" w:rsidRPr="66CBDDBB">
        <w:rPr>
          <w:rFonts w:cs="Arial"/>
          <w:color w:val="00000A"/>
        </w:rPr>
        <w:t xml:space="preserve"> </w:t>
      </w:r>
      <w:r w:rsidR="00F31EF1">
        <w:t>As</w:t>
      </w:r>
      <w:r w:rsidR="00C81328">
        <w:t xml:space="preserve"> shown in</w:t>
      </w:r>
      <w:r w:rsidR="00F31EF1">
        <w:t xml:space="preserve"> </w:t>
      </w:r>
      <w:r>
        <w:fldChar w:fldCharType="begin"/>
      </w:r>
      <w:r>
        <w:instrText xml:space="preserve"> REF _Ref69987888 \h  \* MERGEFORMAT </w:instrText>
      </w:r>
      <w:r>
        <w:fldChar w:fldCharType="separate"/>
      </w:r>
      <w:r w:rsidR="00DA7DBF">
        <w:t xml:space="preserve">Figure </w:t>
      </w:r>
      <w:r w:rsidR="00DA7DBF">
        <w:rPr>
          <w:noProof/>
        </w:rPr>
        <w:t>5</w:t>
      </w:r>
      <w:r>
        <w:fldChar w:fldCharType="end"/>
      </w:r>
      <w:r w:rsidR="00F31EF1">
        <w:t xml:space="preserve">, </w:t>
      </w:r>
      <w:proofErr w:type="spellStart"/>
      <w:r w:rsidR="1A40E740">
        <w:t>VeeR</w:t>
      </w:r>
      <w:proofErr w:type="spellEnd"/>
      <w:r w:rsidR="00F31EF1">
        <w:t xml:space="preserve"> </w:t>
      </w:r>
      <w:r w:rsidR="009C164A">
        <w:t>EL2</w:t>
      </w:r>
      <w:r w:rsidR="00517B2C">
        <w:t xml:space="preserve"> </w:t>
      </w:r>
      <w:r w:rsidR="00F31EF1">
        <w:t xml:space="preserve">includes </w:t>
      </w:r>
      <w:r w:rsidR="00562D79">
        <w:t xml:space="preserve">an </w:t>
      </w:r>
      <w:r w:rsidR="00F31EF1">
        <w:t xml:space="preserve">Integer </w:t>
      </w:r>
      <w:r w:rsidR="001E7622">
        <w:t xml:space="preserve">pipe </w:t>
      </w:r>
      <w:r w:rsidR="00F31EF1">
        <w:t xml:space="preserve">(I), one Multiply </w:t>
      </w:r>
      <w:r w:rsidR="00C81328">
        <w:t>p</w:t>
      </w:r>
      <w:r w:rsidR="00F31EF1">
        <w:t>ipe, and one Load/Store</w:t>
      </w:r>
      <w:r w:rsidR="000368D4">
        <w:t xml:space="preserve"> </w:t>
      </w:r>
      <w:r w:rsidR="00C81328">
        <w:t xml:space="preserve">pipe </w:t>
      </w:r>
      <w:r w:rsidR="000368D4">
        <w:t>(L/S)</w:t>
      </w:r>
      <w:r w:rsidR="00F31EF1">
        <w:t xml:space="preserve">. In addition, it includes a Divider which is </w:t>
      </w:r>
      <w:r w:rsidR="00C81328">
        <w:t>outside the pipeline</w:t>
      </w:r>
      <w:r w:rsidR="00F31EF1">
        <w:t>.</w:t>
      </w:r>
      <w:r w:rsidR="00E027C5">
        <w:t xml:space="preserve"> Once </w:t>
      </w:r>
      <w:r w:rsidR="00562D79">
        <w:t>the</w:t>
      </w:r>
      <w:r w:rsidR="00E027C5">
        <w:t xml:space="preserve"> instruction is decoded, the processor sends it to one of four separate pipelines:</w:t>
      </w:r>
    </w:p>
    <w:p w14:paraId="53479DB7" w14:textId="77777777" w:rsidR="00F31EF1" w:rsidRDefault="00F31EF1" w:rsidP="004F40CB">
      <w:pPr>
        <w:pStyle w:val="Caption"/>
        <w:rPr>
          <w:b w:val="0"/>
          <w:iCs w:val="0"/>
        </w:rPr>
      </w:pPr>
    </w:p>
    <w:p w14:paraId="0533A6AE" w14:textId="7E99CA07" w:rsidR="00E027C5" w:rsidRDefault="00F31EF1">
      <w:pPr>
        <w:pStyle w:val="Caption"/>
        <w:numPr>
          <w:ilvl w:val="1"/>
          <w:numId w:val="13"/>
        </w:numPr>
        <w:rPr>
          <w:b w:val="0"/>
          <w:iCs w:val="0"/>
        </w:rPr>
      </w:pPr>
      <w:r>
        <w:rPr>
          <w:b w:val="0"/>
          <w:iCs w:val="0"/>
        </w:rPr>
        <w:t>Arithmetic-Logic</w:t>
      </w:r>
      <w:r w:rsidR="00F82B1A">
        <w:rPr>
          <w:b w:val="0"/>
          <w:iCs w:val="0"/>
        </w:rPr>
        <w:t>, some bit manipulation</w:t>
      </w:r>
      <w:r w:rsidR="001E7622">
        <w:rPr>
          <w:b w:val="0"/>
          <w:iCs w:val="0"/>
        </w:rPr>
        <w:t>,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and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b</w:t>
      </w:r>
      <w:r>
        <w:rPr>
          <w:b w:val="0"/>
          <w:iCs w:val="0"/>
        </w:rPr>
        <w:t xml:space="preserve">ranch instruction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I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1C14C9E2" w14:textId="6D6CE3B7" w:rsidR="00E027C5" w:rsidRDefault="00F31EF1">
      <w:pPr>
        <w:pStyle w:val="Caption"/>
        <w:numPr>
          <w:ilvl w:val="1"/>
          <w:numId w:val="13"/>
        </w:numPr>
        <w:rPr>
          <w:b w:val="0"/>
          <w:iCs w:val="0"/>
        </w:rPr>
      </w:pPr>
      <w:r>
        <w:rPr>
          <w:b w:val="0"/>
          <w:iCs w:val="0"/>
        </w:rPr>
        <w:t>Load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 and 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tore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L/S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4CC91E10" w14:textId="4DF7478E" w:rsidR="00E027C5" w:rsidRDefault="00F31EF1">
      <w:pPr>
        <w:pStyle w:val="Caption"/>
        <w:numPr>
          <w:ilvl w:val="1"/>
          <w:numId w:val="13"/>
        </w:numPr>
        <w:rPr>
          <w:b w:val="0"/>
          <w:iCs w:val="0"/>
        </w:rPr>
      </w:pPr>
      <w:r>
        <w:rPr>
          <w:b w:val="0"/>
          <w:iCs w:val="0"/>
        </w:rPr>
        <w:t xml:space="preserve">Multiplication </w:t>
      </w:r>
      <w:r w:rsidR="00F82B1A">
        <w:rPr>
          <w:b w:val="0"/>
          <w:iCs w:val="0"/>
        </w:rPr>
        <w:t xml:space="preserve">and some bit manipulation </w:t>
      </w:r>
      <w:r>
        <w:rPr>
          <w:b w:val="0"/>
          <w:iCs w:val="0"/>
        </w:rPr>
        <w:t xml:space="preserve">instructions are </w:t>
      </w:r>
      <w:r w:rsidR="007768A0">
        <w:rPr>
          <w:b w:val="0"/>
          <w:iCs w:val="0"/>
        </w:rPr>
        <w:t xml:space="preserve">executed </w:t>
      </w:r>
      <w:r w:rsidR="001E7622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Multiply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2AEB18FD" w14:textId="6489C356" w:rsidR="00F31EF1" w:rsidRDefault="00F31EF1">
      <w:pPr>
        <w:pStyle w:val="Caption"/>
        <w:numPr>
          <w:ilvl w:val="1"/>
          <w:numId w:val="13"/>
        </w:numPr>
        <w:rPr>
          <w:b w:val="0"/>
          <w:iCs w:val="0"/>
        </w:rPr>
      </w:pPr>
      <w:r>
        <w:rPr>
          <w:b w:val="0"/>
          <w:iCs w:val="0"/>
        </w:rPr>
        <w:t xml:space="preserve">Divide instructions </w:t>
      </w:r>
      <w:r w:rsidR="007768A0">
        <w:rPr>
          <w:b w:val="0"/>
          <w:iCs w:val="0"/>
        </w:rPr>
        <w:t xml:space="preserve">executed </w:t>
      </w:r>
      <w:r w:rsidR="001E7622">
        <w:rPr>
          <w:b w:val="0"/>
          <w:iCs w:val="0"/>
        </w:rPr>
        <w:t>in</w:t>
      </w:r>
      <w:r>
        <w:rPr>
          <w:b w:val="0"/>
          <w:iCs w:val="0"/>
        </w:rPr>
        <w:t xml:space="preserve"> the Divider.</w:t>
      </w:r>
    </w:p>
    <w:p w14:paraId="182A7E60" w14:textId="77777777" w:rsidR="00F31EF1" w:rsidRDefault="00F31EF1" w:rsidP="00F31EF1">
      <w:pPr>
        <w:pStyle w:val="Caption"/>
        <w:ind w:left="360"/>
        <w:rPr>
          <w:b w:val="0"/>
          <w:iCs w:val="0"/>
        </w:rPr>
      </w:pPr>
    </w:p>
    <w:p w14:paraId="02785B5E" w14:textId="37D22C8F" w:rsidR="005E0EA9" w:rsidRDefault="00B7726F" w:rsidP="00B7726F">
      <w:pPr>
        <w:pStyle w:val="Caption"/>
        <w:ind w:left="360"/>
        <w:rPr>
          <w:b w:val="0"/>
          <w:iCs w:val="0"/>
        </w:rPr>
      </w:pPr>
      <w:r>
        <w:rPr>
          <w:b w:val="0"/>
          <w:iCs w:val="0"/>
        </w:rPr>
        <w:t xml:space="preserve">As we will analyse in later labs, </w:t>
      </w:r>
      <w:r w:rsidR="0093150D" w:rsidRPr="00B7726F">
        <w:rPr>
          <w:rFonts w:cs="Arial"/>
          <w:b w:val="0"/>
          <w:color w:val="00000A"/>
        </w:rPr>
        <w:t>some</w:t>
      </w:r>
      <w:r w:rsidR="005E0EA9" w:rsidRPr="00B7726F">
        <w:rPr>
          <w:rFonts w:cs="Arial"/>
          <w:b w:val="0"/>
          <w:color w:val="00000A"/>
        </w:rPr>
        <w:t xml:space="preserve"> situations </w:t>
      </w:r>
      <w:r w:rsidR="00E027C5" w:rsidRPr="00B7726F">
        <w:rPr>
          <w:rFonts w:cs="Arial"/>
          <w:b w:val="0"/>
          <w:color w:val="00000A"/>
        </w:rPr>
        <w:t xml:space="preserve">exist </w:t>
      </w:r>
      <w:r w:rsidR="00806452" w:rsidRPr="00B7726F">
        <w:rPr>
          <w:rFonts w:cs="Arial"/>
          <w:b w:val="0"/>
          <w:color w:val="00000A"/>
        </w:rPr>
        <w:t xml:space="preserve">when </w:t>
      </w:r>
      <w:r>
        <w:rPr>
          <w:rFonts w:cs="Arial"/>
          <w:b w:val="0"/>
          <w:color w:val="00000A"/>
        </w:rPr>
        <w:t xml:space="preserve">the instruction </w:t>
      </w:r>
      <w:r w:rsidR="005E0EA9" w:rsidRPr="00B7726F">
        <w:rPr>
          <w:rFonts w:cs="Arial"/>
          <w:b w:val="0"/>
          <w:color w:val="00000A"/>
        </w:rPr>
        <w:t xml:space="preserve">must be </w:t>
      </w:r>
      <w:r w:rsidR="00E027C5" w:rsidRPr="00B7726F">
        <w:rPr>
          <w:rFonts w:cs="Arial"/>
          <w:b w:val="0"/>
          <w:color w:val="00000A"/>
        </w:rPr>
        <w:t>stalled</w:t>
      </w:r>
      <w:r w:rsidR="005E0EA9" w:rsidRPr="00B7726F">
        <w:rPr>
          <w:rFonts w:cs="Arial"/>
          <w:b w:val="0"/>
          <w:color w:val="00000A"/>
        </w:rPr>
        <w:t>.</w:t>
      </w:r>
    </w:p>
    <w:p w14:paraId="3ADE2550" w14:textId="77777777" w:rsidR="005E0EA9" w:rsidRDefault="005E0EA9" w:rsidP="00AC675C">
      <w:pPr>
        <w:pStyle w:val="Caption"/>
        <w:rPr>
          <w:rFonts w:cs="Arial"/>
          <w:bCs/>
          <w:color w:val="00000A"/>
        </w:rPr>
      </w:pPr>
    </w:p>
    <w:p w14:paraId="68EDDA58" w14:textId="179BDA9C" w:rsidR="009F3341" w:rsidRDefault="004B5594" w:rsidP="66CBDDBB">
      <w:pPr>
        <w:pStyle w:val="ListParagraph"/>
        <w:ind w:left="360"/>
        <w:rPr>
          <w:rFonts w:cs="Arial"/>
          <w:color w:val="00000A"/>
        </w:rPr>
      </w:pPr>
      <w:r w:rsidRPr="66CBDDBB">
        <w:rPr>
          <w:rFonts w:cs="Arial"/>
          <w:color w:val="00000A"/>
        </w:rPr>
        <w:t xml:space="preserve">In addition to </w:t>
      </w:r>
      <w:r w:rsidR="007768A0" w:rsidRPr="66CBDDBB">
        <w:rPr>
          <w:rFonts w:cs="Arial"/>
          <w:color w:val="00000A"/>
        </w:rPr>
        <w:t>scheduling the instructions</w:t>
      </w:r>
      <w:r w:rsidRPr="66CBDDBB">
        <w:rPr>
          <w:rFonts w:cs="Arial"/>
          <w:color w:val="00000A"/>
        </w:rPr>
        <w:t xml:space="preserve">, the </w:t>
      </w:r>
      <w:r w:rsidR="00D53240" w:rsidRPr="66CBDDBB">
        <w:rPr>
          <w:rFonts w:cs="Arial"/>
          <w:color w:val="00000A"/>
        </w:rPr>
        <w:t>pipes</w:t>
      </w:r>
      <w:r w:rsidR="000368D4" w:rsidRPr="66CBDDBB">
        <w:rPr>
          <w:rFonts w:cs="Arial"/>
          <w:color w:val="00000A"/>
        </w:rPr>
        <w:t xml:space="preserve"> must be provided with </w:t>
      </w:r>
      <w:r w:rsidR="00D53240" w:rsidRPr="66CBDDBB">
        <w:rPr>
          <w:rFonts w:cs="Arial"/>
          <w:color w:val="00000A"/>
        </w:rPr>
        <w:t xml:space="preserve">the </w:t>
      </w:r>
      <w:r w:rsidR="000368D4" w:rsidRPr="66CBDDBB">
        <w:rPr>
          <w:rFonts w:cs="Arial"/>
          <w:color w:val="00000A"/>
        </w:rPr>
        <w:t xml:space="preserve">corresponding </w:t>
      </w:r>
      <w:r w:rsidR="00AC675C" w:rsidRPr="66CBDDBB">
        <w:rPr>
          <w:rFonts w:cs="Arial"/>
          <w:color w:val="00000A"/>
        </w:rPr>
        <w:t>operands</w:t>
      </w:r>
      <w:r w:rsidR="000368D4" w:rsidRPr="66CBDDBB">
        <w:rPr>
          <w:rFonts w:cs="Arial"/>
          <w:color w:val="00000A"/>
        </w:rPr>
        <w:t>. For that purpose, s</w:t>
      </w:r>
      <w:r w:rsidR="009F3341" w:rsidRPr="66CBDDBB">
        <w:rPr>
          <w:rFonts w:cs="Arial"/>
          <w:color w:val="00000A"/>
        </w:rPr>
        <w:t xml:space="preserve">everal </w:t>
      </w:r>
      <w:r w:rsidR="007C5A75" w:rsidRPr="66CBDDBB">
        <w:rPr>
          <w:rFonts w:cs="Arial"/>
          <w:color w:val="00000A"/>
        </w:rPr>
        <w:t xml:space="preserve">2:1, </w:t>
      </w:r>
      <w:r w:rsidR="009F3341" w:rsidRPr="66CBDDBB">
        <w:rPr>
          <w:rFonts w:cs="Arial"/>
          <w:color w:val="00000A"/>
        </w:rPr>
        <w:t>3</w:t>
      </w:r>
      <w:r w:rsidR="00E027C5" w:rsidRPr="66CBDDBB">
        <w:rPr>
          <w:rFonts w:cs="Arial"/>
          <w:color w:val="00000A"/>
        </w:rPr>
        <w:t>:</w:t>
      </w:r>
      <w:r w:rsidR="009F3341" w:rsidRPr="66CBDDBB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9F3341" w:rsidRPr="66CBDDBB">
        <w:rPr>
          <w:rFonts w:cs="Arial"/>
          <w:color w:val="00000A"/>
        </w:rPr>
        <w:t xml:space="preserve"> and 4</w:t>
      </w:r>
      <w:r w:rsidR="00E027C5" w:rsidRPr="66CBDDBB">
        <w:rPr>
          <w:rFonts w:cs="Arial"/>
          <w:color w:val="00000A"/>
        </w:rPr>
        <w:t>:</w:t>
      </w:r>
      <w:r w:rsidR="009F3341" w:rsidRPr="66CBDDBB">
        <w:rPr>
          <w:rFonts w:cs="Arial"/>
          <w:color w:val="00000A"/>
        </w:rPr>
        <w:t xml:space="preserve">1 </w:t>
      </w:r>
      <w:proofErr w:type="gramStart"/>
      <w:r w:rsidR="009F3341" w:rsidRPr="66CBDDBB">
        <w:rPr>
          <w:rFonts w:cs="Arial"/>
          <w:color w:val="00000A"/>
        </w:rPr>
        <w:t>multiplexers</w:t>
      </w:r>
      <w:proofErr w:type="gramEnd"/>
      <w:r w:rsidR="009F3341" w:rsidRPr="66CBDDBB">
        <w:rPr>
          <w:rFonts w:cs="Arial"/>
          <w:color w:val="00000A"/>
        </w:rPr>
        <w:t xml:space="preserve"> (see </w:t>
      </w:r>
      <w:r w:rsidR="009F3341">
        <w:rPr>
          <w:iCs/>
        </w:rPr>
        <w:fldChar w:fldCharType="begin"/>
      </w:r>
      <w:r w:rsidR="009F3341">
        <w:rPr>
          <w:iCs/>
        </w:rPr>
        <w:instrText xml:space="preserve"> REF _Ref69987888 \h </w:instrText>
      </w:r>
      <w:r w:rsidR="009F3341">
        <w:rPr>
          <w:iCs/>
        </w:rPr>
      </w:r>
      <w:r w:rsidR="009F3341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5</w:t>
      </w:r>
      <w:r w:rsidR="009F3341">
        <w:rPr>
          <w:iCs/>
        </w:rPr>
        <w:fldChar w:fldCharType="end"/>
      </w:r>
      <w:r w:rsidR="009F3341">
        <w:rPr>
          <w:iCs/>
        </w:rPr>
        <w:t xml:space="preserve">) </w:t>
      </w:r>
      <w:r w:rsidR="009F3341" w:rsidRPr="66CBDDBB">
        <w:rPr>
          <w:rFonts w:cs="Arial"/>
          <w:color w:val="00000A"/>
        </w:rPr>
        <w:t xml:space="preserve">select among the </w:t>
      </w:r>
      <w:r w:rsidR="00DB1847" w:rsidRPr="66CBDDBB">
        <w:rPr>
          <w:rFonts w:cs="Arial"/>
          <w:color w:val="00000A"/>
        </w:rPr>
        <w:t>possible</w:t>
      </w:r>
      <w:r w:rsidR="009F3341" w:rsidRPr="66CBDDBB">
        <w:rPr>
          <w:rFonts w:cs="Arial"/>
          <w:color w:val="00000A"/>
        </w:rPr>
        <w:t xml:space="preserve"> operands</w:t>
      </w:r>
      <w:r w:rsidR="00861875" w:rsidRPr="66CBDDBB">
        <w:rPr>
          <w:rFonts w:cs="Arial"/>
          <w:color w:val="00000A"/>
        </w:rPr>
        <w:t xml:space="preserve"> and propagate them to the next stages </w:t>
      </w:r>
      <w:r w:rsidR="00E027C5" w:rsidRPr="66CBDDBB">
        <w:rPr>
          <w:rFonts w:cs="Arial"/>
          <w:color w:val="00000A"/>
        </w:rPr>
        <w:t>using p</w:t>
      </w:r>
      <w:r w:rsidR="00861875" w:rsidRPr="66CBDDBB">
        <w:rPr>
          <w:rFonts w:cs="Arial"/>
          <w:color w:val="00000A"/>
        </w:rPr>
        <w:t xml:space="preserve">ipeline </w:t>
      </w:r>
      <w:r w:rsidR="00E027C5" w:rsidRPr="66CBDDBB">
        <w:rPr>
          <w:rFonts w:cs="Arial"/>
          <w:color w:val="00000A"/>
        </w:rPr>
        <w:t>r</w:t>
      </w:r>
      <w:r w:rsidR="00861875" w:rsidRPr="66CBDDBB">
        <w:rPr>
          <w:rFonts w:cs="Arial"/>
          <w:color w:val="00000A"/>
        </w:rPr>
        <w:t xml:space="preserve">egisters. </w:t>
      </w:r>
      <w:r w:rsidR="00687756" w:rsidRPr="66CBDDBB">
        <w:rPr>
          <w:rFonts w:cs="Arial"/>
          <w:color w:val="00000A"/>
        </w:rPr>
        <w:t>These multiplexers are implemented in lines 2</w:t>
      </w:r>
      <w:r w:rsidR="000633AE" w:rsidRPr="66CBDDBB">
        <w:rPr>
          <w:rFonts w:cs="Arial"/>
          <w:color w:val="00000A"/>
        </w:rPr>
        <w:t>3</w:t>
      </w:r>
      <w:r w:rsidR="48581C24" w:rsidRPr="66CBDDBB">
        <w:rPr>
          <w:rFonts w:cs="Arial"/>
          <w:color w:val="00000A"/>
        </w:rPr>
        <w:t>2</w:t>
      </w:r>
      <w:r w:rsidR="00687756" w:rsidRPr="66CBDDBB">
        <w:rPr>
          <w:rFonts w:cs="Arial"/>
          <w:color w:val="00000A"/>
        </w:rPr>
        <w:t>-</w:t>
      </w:r>
      <w:r w:rsidR="000633AE" w:rsidRPr="66CBDDBB">
        <w:rPr>
          <w:rFonts w:cs="Arial"/>
          <w:color w:val="00000A"/>
        </w:rPr>
        <w:t>26</w:t>
      </w:r>
      <w:r w:rsidR="2F346F6B" w:rsidRPr="66CBDDBB">
        <w:rPr>
          <w:rFonts w:cs="Arial"/>
          <w:color w:val="00000A"/>
        </w:rPr>
        <w:t>5</w:t>
      </w:r>
      <w:r w:rsidR="00687756" w:rsidRPr="66CBDDBB">
        <w:rPr>
          <w:rFonts w:cs="Arial"/>
          <w:color w:val="00000A"/>
        </w:rPr>
        <w:t xml:space="preserve"> of module </w:t>
      </w:r>
      <w:proofErr w:type="spellStart"/>
      <w:r w:rsidR="00687756" w:rsidRPr="00CD72B8">
        <w:rPr>
          <w:rFonts w:ascii="Courier New" w:hAnsi="Courier New" w:cs="Courier New"/>
          <w:b/>
          <w:bCs/>
          <w:color w:val="00000A"/>
        </w:rPr>
        <w:t>exu</w:t>
      </w:r>
      <w:proofErr w:type="spellEnd"/>
      <w:r w:rsidR="00043D9F" w:rsidRPr="00CD72B8">
        <w:rPr>
          <w:rFonts w:cs="Arial"/>
          <w:b/>
          <w:bCs/>
          <w:color w:val="00000A"/>
        </w:rPr>
        <w:t>.</w:t>
      </w:r>
      <w:r w:rsidR="002731B4" w:rsidRPr="00043D9F">
        <w:rPr>
          <w:rFonts w:cs="Arial"/>
          <w:color w:val="00000A"/>
        </w:rPr>
        <w:t xml:space="preserve"> </w:t>
      </w:r>
      <w:r w:rsidR="002731B4" w:rsidRPr="66CBDDBB">
        <w:rPr>
          <w:rFonts w:cs="Arial"/>
          <w:color w:val="00000A"/>
        </w:rPr>
        <w:t>(</w:t>
      </w:r>
      <w:r w:rsidR="00043D9F">
        <w:rPr>
          <w:rFonts w:cs="Arial"/>
          <w:color w:val="00000A"/>
        </w:rPr>
        <w:t>E</w:t>
      </w:r>
      <w:r w:rsidR="002731B4" w:rsidRPr="66CBDDBB">
        <w:rPr>
          <w:rFonts w:cs="Arial"/>
          <w:color w:val="00000A"/>
        </w:rPr>
        <w:t xml:space="preserve">ven though the multiplexers are inside the </w:t>
      </w:r>
      <w:proofErr w:type="spellStart"/>
      <w:r w:rsidR="002731B4" w:rsidRPr="002731B4">
        <w:rPr>
          <w:rFonts w:cs="Arial"/>
          <w:b/>
          <w:bCs/>
          <w:color w:val="00000A"/>
        </w:rPr>
        <w:t>exu</w:t>
      </w:r>
      <w:proofErr w:type="spellEnd"/>
      <w:r w:rsidR="002731B4" w:rsidRPr="66CBDDBB">
        <w:rPr>
          <w:rFonts w:cs="Arial"/>
          <w:color w:val="00000A"/>
        </w:rPr>
        <w:t xml:space="preserve"> module, they operate in the D </w:t>
      </w:r>
      <w:r w:rsidR="00140A68" w:rsidRPr="66CBDDBB">
        <w:rPr>
          <w:rFonts w:cs="Arial"/>
          <w:color w:val="00000A"/>
        </w:rPr>
        <w:t>S</w:t>
      </w:r>
      <w:r w:rsidR="002731B4" w:rsidRPr="66CBDDBB">
        <w:rPr>
          <w:rFonts w:cs="Arial"/>
          <w:color w:val="00000A"/>
        </w:rPr>
        <w:t>tage).</w:t>
      </w:r>
      <w:r w:rsidR="00687756" w:rsidRPr="66CBDDBB">
        <w:rPr>
          <w:rFonts w:cs="Arial"/>
          <w:color w:val="00000A"/>
        </w:rPr>
        <w:t xml:space="preserve"> Their </w:t>
      </w:r>
      <w:r w:rsidR="00861875" w:rsidRPr="66CBDDBB">
        <w:rPr>
          <w:rFonts w:cs="Arial"/>
          <w:color w:val="00000A"/>
        </w:rPr>
        <w:t>input operands can come from several places:</w:t>
      </w:r>
      <w:r w:rsidR="009F3341" w:rsidRPr="66CBDDBB">
        <w:rPr>
          <w:rFonts w:cs="Arial"/>
          <w:color w:val="00000A"/>
        </w:rPr>
        <w:t xml:space="preserve"> </w:t>
      </w:r>
    </w:p>
    <w:p w14:paraId="07DE603A" w14:textId="77777777" w:rsidR="009F3341" w:rsidRDefault="009F3341" w:rsidP="00F31EF1">
      <w:pPr>
        <w:pStyle w:val="ListParagraph"/>
        <w:ind w:left="360"/>
        <w:rPr>
          <w:rFonts w:cs="Arial"/>
          <w:bCs/>
          <w:color w:val="00000A"/>
        </w:rPr>
      </w:pPr>
    </w:p>
    <w:p w14:paraId="791E4704" w14:textId="734A2542" w:rsidR="009F3341" w:rsidRDefault="009F3341" w:rsidP="66CBDDBB">
      <w:pPr>
        <w:pStyle w:val="ListParagraph"/>
        <w:numPr>
          <w:ilvl w:val="1"/>
          <w:numId w:val="5"/>
        </w:numPr>
        <w:ind w:left="1080"/>
        <w:rPr>
          <w:rFonts w:cs="Arial"/>
          <w:color w:val="00000A"/>
        </w:rPr>
      </w:pPr>
      <w:r w:rsidRPr="003E2581">
        <w:rPr>
          <w:rFonts w:cs="Arial"/>
          <w:b/>
          <w:bCs/>
          <w:color w:val="00000A"/>
        </w:rPr>
        <w:t>Bypass Logic</w:t>
      </w:r>
      <w:r w:rsidRPr="66CBDDBB">
        <w:rPr>
          <w:rFonts w:cs="Arial"/>
          <w:color w:val="00000A"/>
        </w:rPr>
        <w:t xml:space="preserve">: </w:t>
      </w:r>
      <w:r w:rsidR="001F2455" w:rsidRPr="66CBDDBB">
        <w:rPr>
          <w:rFonts w:cs="Arial"/>
          <w:color w:val="00000A"/>
        </w:rPr>
        <w:t>Most d</w:t>
      </w:r>
      <w:r w:rsidRPr="66CBDDBB">
        <w:rPr>
          <w:rFonts w:cs="Arial"/>
          <w:color w:val="00000A"/>
        </w:rPr>
        <w:t xml:space="preserve">ata dependencies are resolved </w:t>
      </w:r>
      <w:r w:rsidR="00043D9F">
        <w:rPr>
          <w:rFonts w:cs="Arial"/>
          <w:color w:val="00000A"/>
        </w:rPr>
        <w:t>in</w:t>
      </w:r>
      <w:r w:rsidR="00043D9F" w:rsidRPr="66CBDDBB">
        <w:rPr>
          <w:rFonts w:cs="Arial"/>
          <w:color w:val="00000A"/>
        </w:rPr>
        <w:t xml:space="preserve"> </w:t>
      </w:r>
      <w:r w:rsidR="006845DC" w:rsidRPr="66CBDDBB">
        <w:rPr>
          <w:rFonts w:cs="Arial"/>
          <w:color w:val="00000A"/>
        </w:rPr>
        <w:t>the D</w:t>
      </w:r>
      <w:r w:rsidR="00140A68" w:rsidRPr="66CBDDBB">
        <w:rPr>
          <w:rFonts w:cs="Arial"/>
          <w:color w:val="00000A"/>
        </w:rPr>
        <w:t xml:space="preserve"> S</w:t>
      </w:r>
      <w:r w:rsidR="006845DC" w:rsidRPr="66CBDDBB">
        <w:rPr>
          <w:rFonts w:cs="Arial"/>
          <w:color w:val="00000A"/>
        </w:rPr>
        <w:t xml:space="preserve">tage </w:t>
      </w:r>
      <w:r w:rsidR="00687756" w:rsidRPr="66CBDDBB">
        <w:rPr>
          <w:rFonts w:cs="Arial"/>
          <w:color w:val="00000A"/>
        </w:rPr>
        <w:t xml:space="preserve">by means of </w:t>
      </w:r>
      <w:r w:rsidRPr="66CBDDBB">
        <w:rPr>
          <w:rFonts w:cs="Arial"/>
          <w:color w:val="00000A"/>
        </w:rPr>
        <w:t>bypassing</w:t>
      </w:r>
      <w:r w:rsidR="00687756" w:rsidRPr="66CBDDBB">
        <w:rPr>
          <w:rFonts w:cs="Arial"/>
          <w:color w:val="00000A"/>
        </w:rPr>
        <w:t>,</w:t>
      </w:r>
      <w:r w:rsidRPr="66CBDDBB">
        <w:rPr>
          <w:rFonts w:cs="Arial"/>
          <w:color w:val="00000A"/>
        </w:rPr>
        <w:t xml:space="preserve"> as we will analyse in Lab 1</w:t>
      </w:r>
      <w:r w:rsidR="303A7656" w:rsidRPr="66CBDDBB">
        <w:rPr>
          <w:rFonts w:cs="Arial"/>
          <w:color w:val="00000A"/>
        </w:rPr>
        <w:t>4</w:t>
      </w:r>
      <w:r w:rsidRPr="66CBDDBB">
        <w:rPr>
          <w:rFonts w:cs="Arial"/>
          <w:color w:val="00000A"/>
        </w:rPr>
        <w:t>.</w:t>
      </w:r>
      <w:r w:rsidR="001F2455" w:rsidRPr="66CBDDBB">
        <w:rPr>
          <w:rFonts w:cs="Arial"/>
          <w:color w:val="00000A"/>
        </w:rPr>
        <w:t xml:space="preserve"> The inputs coming from the Bypass Logic are not </w:t>
      </w:r>
      <w:r w:rsidR="000D4FAC" w:rsidRPr="66CBDDBB">
        <w:rPr>
          <w:rFonts w:cs="Arial"/>
          <w:color w:val="00000A"/>
        </w:rPr>
        <w:t>labelled</w:t>
      </w:r>
      <w:r w:rsidR="009F3CD5" w:rsidRPr="66CBDDBB">
        <w:rPr>
          <w:rFonts w:cs="Arial"/>
          <w:color w:val="00000A"/>
        </w:rPr>
        <w:t xml:space="preserve"> </w:t>
      </w:r>
      <w:r w:rsidR="001F2455" w:rsidRPr="66CBDDBB">
        <w:rPr>
          <w:rFonts w:cs="Arial"/>
          <w:color w:val="00000A"/>
        </w:rPr>
        <w:t xml:space="preserve">in the </w:t>
      </w:r>
      <w:r w:rsidR="00603E6B" w:rsidRPr="66CBDDBB">
        <w:rPr>
          <w:rFonts w:cs="Arial"/>
          <w:color w:val="00000A"/>
        </w:rPr>
        <w:t xml:space="preserve">2:1, </w:t>
      </w:r>
      <w:r w:rsidR="001F2455" w:rsidRPr="66CBDDBB">
        <w:rPr>
          <w:rFonts w:cs="Arial"/>
          <w:color w:val="00000A"/>
        </w:rPr>
        <w:t>3</w:t>
      </w:r>
      <w:r w:rsidR="00E027C5" w:rsidRPr="66CBDDBB">
        <w:rPr>
          <w:rFonts w:cs="Arial"/>
          <w:color w:val="00000A"/>
        </w:rPr>
        <w:t>:</w:t>
      </w:r>
      <w:r w:rsidR="001F2455" w:rsidRPr="66CBDDBB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1F2455" w:rsidRPr="66CBDDBB">
        <w:rPr>
          <w:rFonts w:cs="Arial"/>
          <w:color w:val="00000A"/>
        </w:rPr>
        <w:t xml:space="preserve"> and 4</w:t>
      </w:r>
      <w:r w:rsidR="00E027C5" w:rsidRPr="66CBDDBB">
        <w:rPr>
          <w:rFonts w:cs="Arial"/>
          <w:color w:val="00000A"/>
        </w:rPr>
        <w:t>:</w:t>
      </w:r>
      <w:r w:rsidR="001F2455" w:rsidRPr="66CBDDBB">
        <w:rPr>
          <w:rFonts w:cs="Arial"/>
          <w:color w:val="00000A"/>
        </w:rPr>
        <w:t xml:space="preserve">1 </w:t>
      </w:r>
      <w:proofErr w:type="gramStart"/>
      <w:r w:rsidR="001F2455" w:rsidRPr="66CBDDBB">
        <w:rPr>
          <w:rFonts w:cs="Arial"/>
          <w:color w:val="00000A"/>
        </w:rPr>
        <w:t>multiplexers</w:t>
      </w:r>
      <w:proofErr w:type="gramEnd"/>
      <w:r w:rsidR="001F2455" w:rsidRPr="66CBDDBB">
        <w:rPr>
          <w:rFonts w:cs="Arial"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5</w:t>
      </w:r>
      <w:r w:rsidR="001F2455">
        <w:rPr>
          <w:iCs/>
        </w:rPr>
        <w:fldChar w:fldCharType="end"/>
      </w:r>
      <w:r w:rsidR="00162178" w:rsidRPr="66CBDDBB">
        <w:t xml:space="preserve"> for the sake of simplicity</w:t>
      </w:r>
      <w:r w:rsidR="009F3CD5" w:rsidRPr="66CBDDBB">
        <w:t>.</w:t>
      </w:r>
    </w:p>
    <w:p w14:paraId="19975C44" w14:textId="77777777" w:rsidR="009F3341" w:rsidRPr="000D4FAC" w:rsidRDefault="009F3341" w:rsidP="000D4FAC">
      <w:pPr>
        <w:rPr>
          <w:rFonts w:cs="Arial"/>
          <w:bCs/>
          <w:color w:val="00000A"/>
        </w:rPr>
      </w:pPr>
    </w:p>
    <w:p w14:paraId="5EBB6143" w14:textId="601291E4" w:rsidR="009F3341" w:rsidRDefault="009F3341">
      <w:pPr>
        <w:pStyle w:val="ListParagraph"/>
        <w:numPr>
          <w:ilvl w:val="1"/>
          <w:numId w:val="5"/>
        </w:numPr>
        <w:ind w:left="1080"/>
        <w:rPr>
          <w:rFonts w:cs="Arial"/>
          <w:bCs/>
          <w:color w:val="00000A"/>
        </w:rPr>
      </w:pPr>
      <w:r w:rsidRPr="003E2581">
        <w:rPr>
          <w:rFonts w:cs="Arial"/>
          <w:b/>
          <w:bCs/>
          <w:color w:val="00000A"/>
        </w:rPr>
        <w:t>Immediate</w:t>
      </w:r>
      <w:r>
        <w:rPr>
          <w:rFonts w:cs="Arial"/>
          <w:bCs/>
          <w:color w:val="00000A"/>
        </w:rPr>
        <w:t>: Some RISC-V instructions use Immediate Addressing Mode, in which the operand is provided directly from the instruction bits.</w:t>
      </w:r>
      <w:r w:rsidR="001F2455">
        <w:rPr>
          <w:rFonts w:cs="Arial"/>
          <w:bCs/>
          <w:color w:val="00000A"/>
        </w:rPr>
        <w:t xml:space="preserve"> The inputs coming from the Immediate are not shown in the </w:t>
      </w:r>
      <w:r w:rsidR="00664FA7">
        <w:rPr>
          <w:rFonts w:cs="Arial"/>
          <w:bCs/>
          <w:color w:val="00000A"/>
        </w:rPr>
        <w:t xml:space="preserve">2:1, </w:t>
      </w:r>
      <w:r w:rsidR="001F2455">
        <w:rPr>
          <w:rFonts w:cs="Arial"/>
          <w:bCs/>
          <w:color w:val="00000A"/>
        </w:rPr>
        <w:t>3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>1</w:t>
      </w:r>
      <w:r w:rsidR="00043D9F">
        <w:rPr>
          <w:rFonts w:cs="Arial"/>
          <w:bCs/>
          <w:color w:val="00000A"/>
        </w:rPr>
        <w:t>,</w:t>
      </w:r>
      <w:r w:rsidR="001F2455">
        <w:rPr>
          <w:rFonts w:cs="Arial"/>
          <w:bCs/>
          <w:color w:val="00000A"/>
        </w:rPr>
        <w:t xml:space="preserve"> and 4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 xml:space="preserve">1 </w:t>
      </w:r>
      <w:proofErr w:type="gramStart"/>
      <w:r w:rsidR="001F2455">
        <w:rPr>
          <w:rFonts w:cs="Arial"/>
          <w:bCs/>
          <w:color w:val="00000A"/>
        </w:rPr>
        <w:t>multiplexers</w:t>
      </w:r>
      <w:proofErr w:type="gramEnd"/>
      <w:r w:rsidR="001F2455">
        <w:rPr>
          <w:rFonts w:cs="Arial"/>
          <w:bCs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5</w:t>
      </w:r>
      <w:r w:rsidR="001F2455">
        <w:rPr>
          <w:iCs/>
        </w:rPr>
        <w:fldChar w:fldCharType="end"/>
      </w:r>
      <w:r w:rsidR="001F2455">
        <w:rPr>
          <w:iCs/>
        </w:rPr>
        <w:t>.</w:t>
      </w:r>
    </w:p>
    <w:p w14:paraId="558F28E5" w14:textId="77777777" w:rsidR="009F3341" w:rsidRPr="003E2581" w:rsidRDefault="009F3341" w:rsidP="00F31EF1">
      <w:pPr>
        <w:pStyle w:val="ListParagraph"/>
        <w:ind w:left="1080"/>
        <w:rPr>
          <w:rFonts w:cs="Arial"/>
          <w:bCs/>
          <w:color w:val="00000A"/>
        </w:rPr>
      </w:pPr>
    </w:p>
    <w:p w14:paraId="184B215B" w14:textId="74A2C97B" w:rsidR="00932EAF" w:rsidRDefault="009F3341" w:rsidP="134D0251">
      <w:pPr>
        <w:pStyle w:val="ListParagraph"/>
        <w:numPr>
          <w:ilvl w:val="1"/>
          <w:numId w:val="5"/>
        </w:numPr>
        <w:ind w:left="1080"/>
        <w:rPr>
          <w:rFonts w:cs="Arial"/>
          <w:color w:val="00000A"/>
        </w:rPr>
      </w:pPr>
      <w:r w:rsidRPr="003E2581">
        <w:rPr>
          <w:rFonts w:cs="Arial"/>
          <w:b/>
          <w:bCs/>
          <w:color w:val="00000A"/>
        </w:rPr>
        <w:t>Register File</w:t>
      </w:r>
      <w:r w:rsidRPr="134D0251">
        <w:rPr>
          <w:rFonts w:cs="Arial"/>
          <w:color w:val="00000A"/>
        </w:rPr>
        <w:t xml:space="preserve">: The Register File available in </w:t>
      </w:r>
      <w:r w:rsidR="00043D9F">
        <w:rPr>
          <w:rFonts w:cs="Arial"/>
          <w:color w:val="00000A"/>
        </w:rPr>
        <w:t xml:space="preserve">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 has </w:t>
      </w:r>
      <w:r w:rsidR="00664FA7" w:rsidRPr="134D0251">
        <w:rPr>
          <w:rFonts w:cs="Arial"/>
          <w:color w:val="00000A"/>
        </w:rPr>
        <w:t>2</w:t>
      </w:r>
      <w:r w:rsidRPr="134D0251">
        <w:rPr>
          <w:rFonts w:cs="Arial"/>
          <w:color w:val="00000A"/>
        </w:rPr>
        <w:t xml:space="preserve"> read ports and 3 write ports</w:t>
      </w:r>
      <w:r w:rsidR="00932EAF" w:rsidRPr="134D0251">
        <w:rPr>
          <w:rFonts w:cs="Arial"/>
          <w:color w:val="00000A"/>
        </w:rPr>
        <w:t xml:space="preserve">. </w:t>
      </w:r>
      <w:r w:rsidR="001F2455" w:rsidRPr="134D0251">
        <w:rPr>
          <w:rFonts w:cs="Arial"/>
          <w:color w:val="00000A"/>
        </w:rPr>
        <w:t xml:space="preserve">The inputs coming from the Register File are shown in the </w:t>
      </w:r>
      <w:r w:rsidR="00664FA7" w:rsidRPr="134D0251">
        <w:rPr>
          <w:rFonts w:cs="Arial"/>
          <w:color w:val="00000A"/>
        </w:rPr>
        <w:t xml:space="preserve">2:1, </w:t>
      </w:r>
      <w:r w:rsidR="001F2455" w:rsidRPr="134D0251">
        <w:rPr>
          <w:rFonts w:cs="Arial"/>
          <w:color w:val="00000A"/>
        </w:rPr>
        <w:t>3</w:t>
      </w:r>
      <w:r w:rsidR="009F3CD5" w:rsidRPr="134D0251">
        <w:rPr>
          <w:rFonts w:cs="Arial"/>
          <w:color w:val="00000A"/>
        </w:rPr>
        <w:t>:</w:t>
      </w:r>
      <w:r w:rsidR="001F2455" w:rsidRPr="134D0251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1F2455" w:rsidRPr="134D0251">
        <w:rPr>
          <w:rFonts w:cs="Arial"/>
          <w:color w:val="00000A"/>
        </w:rPr>
        <w:t xml:space="preserve"> and 4</w:t>
      </w:r>
      <w:r w:rsidR="009F3CD5" w:rsidRPr="134D0251">
        <w:rPr>
          <w:rFonts w:cs="Arial"/>
          <w:color w:val="00000A"/>
        </w:rPr>
        <w:t>:</w:t>
      </w:r>
      <w:r w:rsidR="001F2455" w:rsidRPr="134D0251">
        <w:rPr>
          <w:rFonts w:cs="Arial"/>
          <w:color w:val="00000A"/>
        </w:rPr>
        <w:t xml:space="preserve">1 </w:t>
      </w:r>
      <w:proofErr w:type="gramStart"/>
      <w:r w:rsidR="001F2455" w:rsidRPr="134D0251">
        <w:rPr>
          <w:rFonts w:cs="Arial"/>
          <w:color w:val="00000A"/>
        </w:rPr>
        <w:t>multiplexers</w:t>
      </w:r>
      <w:proofErr w:type="gramEnd"/>
      <w:r w:rsidR="001F2455" w:rsidRPr="134D0251">
        <w:rPr>
          <w:rFonts w:cs="Arial"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5</w:t>
      </w:r>
      <w:r w:rsidR="001F2455">
        <w:rPr>
          <w:iCs/>
        </w:rPr>
        <w:fldChar w:fldCharType="end"/>
      </w:r>
      <w:r w:rsidR="001F2455">
        <w:rPr>
          <w:iCs/>
        </w:rPr>
        <w:t xml:space="preserve"> </w:t>
      </w:r>
      <w:r w:rsidR="001F2455" w:rsidRPr="134D0251">
        <w:rPr>
          <w:rFonts w:cs="Arial"/>
          <w:color w:val="00000A"/>
        </w:rPr>
        <w:t xml:space="preserve">using </w:t>
      </w:r>
      <w:r w:rsidR="00687756" w:rsidRPr="134D0251">
        <w:rPr>
          <w:rFonts w:cs="Arial"/>
          <w:color w:val="00000A"/>
        </w:rPr>
        <w:t xml:space="preserve">only </w:t>
      </w:r>
      <w:r w:rsidR="001F2455" w:rsidRPr="134D0251">
        <w:rPr>
          <w:rFonts w:cs="Arial"/>
          <w:color w:val="00000A"/>
        </w:rPr>
        <w:t>the names of the signal</w:t>
      </w:r>
      <w:r w:rsidR="009F3CD5" w:rsidRPr="134D0251">
        <w:rPr>
          <w:rFonts w:cs="Arial"/>
          <w:color w:val="00000A"/>
        </w:rPr>
        <w:t xml:space="preserve">s. </w:t>
      </w:r>
      <w:r w:rsidR="009F3CD5" w:rsidRPr="134D0251">
        <w:t>T</w:t>
      </w:r>
      <w:r w:rsidR="001F2455" w:rsidRPr="134D0251">
        <w:t xml:space="preserve">he </w:t>
      </w:r>
      <w:r w:rsidR="00687756" w:rsidRPr="134D0251">
        <w:t xml:space="preserve">connections </w:t>
      </w:r>
      <w:r w:rsidR="00043D9F">
        <w:t>to</w:t>
      </w:r>
      <w:r w:rsidR="00043D9F" w:rsidRPr="134D0251">
        <w:t xml:space="preserve"> </w:t>
      </w:r>
      <w:r w:rsidR="00687756" w:rsidRPr="134D0251">
        <w:t xml:space="preserve">the Register File </w:t>
      </w:r>
      <w:r w:rsidR="001F2455" w:rsidRPr="134D0251">
        <w:t>are not shown for the sake of simplicity.</w:t>
      </w:r>
    </w:p>
    <w:p w14:paraId="154B6D16" w14:textId="77777777" w:rsidR="00932EAF" w:rsidRPr="00932EAF" w:rsidRDefault="00932EAF" w:rsidP="00F31EF1">
      <w:pPr>
        <w:pStyle w:val="ListParagraph"/>
        <w:rPr>
          <w:rFonts w:cs="Arial"/>
          <w:bCs/>
          <w:color w:val="00000A"/>
        </w:rPr>
      </w:pPr>
    </w:p>
    <w:p w14:paraId="0BA45FF5" w14:textId="4EFDDAD9" w:rsidR="009F3341" w:rsidRDefault="009F3341" w:rsidP="00CD72B8">
      <w:pPr>
        <w:pStyle w:val="ListParagraph"/>
        <w:ind w:left="1080"/>
      </w:pPr>
      <w:r w:rsidRPr="003E2581">
        <w:rPr>
          <w:rFonts w:cs="Arial"/>
          <w:bCs/>
          <w:color w:val="00000A"/>
        </w:rPr>
        <w:t xml:space="preserve">Each read/write port has a 5-bit address </w:t>
      </w:r>
      <w:r>
        <w:rPr>
          <w:rFonts w:cs="Arial"/>
          <w:bCs/>
          <w:color w:val="00000A"/>
        </w:rPr>
        <w:t>(</w:t>
      </w:r>
      <w:r w:rsidRPr="003E2581">
        <w:rPr>
          <w:rFonts w:ascii="Courier New" w:hAnsi="Courier New" w:cs="Courier New"/>
          <w:bCs/>
          <w:color w:val="00000A"/>
        </w:rPr>
        <w:t>raddr0</w:t>
      </w:r>
      <w:r w:rsidR="00664FA7">
        <w:rPr>
          <w:rFonts w:cs="Arial"/>
          <w:bCs/>
          <w:color w:val="00000A"/>
        </w:rPr>
        <w:t xml:space="preserve"> …</w:t>
      </w:r>
      <w:r w:rsidR="002731B4" w:rsidRPr="002731B4">
        <w:rPr>
          <w:rFonts w:cs="Arial"/>
          <w:bCs/>
          <w:color w:val="00000A"/>
        </w:rPr>
        <w:t xml:space="preserve">, </w:t>
      </w:r>
      <w:r w:rsidR="002731B4">
        <w:rPr>
          <w:rFonts w:ascii="Courier New" w:hAnsi="Courier New" w:cs="Courier New"/>
          <w:bCs/>
          <w:color w:val="00000A"/>
        </w:rPr>
        <w:t>w</w:t>
      </w:r>
      <w:r w:rsidR="002731B4" w:rsidRPr="003E2581">
        <w:rPr>
          <w:rFonts w:ascii="Courier New" w:hAnsi="Courier New" w:cs="Courier New"/>
          <w:bCs/>
          <w:color w:val="00000A"/>
        </w:rPr>
        <w:t>addr0</w:t>
      </w:r>
      <w:r w:rsidR="002731B4">
        <w:rPr>
          <w:rFonts w:cs="Arial"/>
          <w:bCs/>
          <w:color w:val="00000A"/>
        </w:rPr>
        <w:t xml:space="preserve"> …</w:t>
      </w:r>
      <w:r>
        <w:rPr>
          <w:rFonts w:cs="Arial"/>
          <w:bCs/>
          <w:color w:val="00000A"/>
        </w:rPr>
        <w:t>)</w:t>
      </w:r>
      <w:r w:rsidRPr="003E2581">
        <w:rPr>
          <w:rFonts w:cs="Arial"/>
          <w:bCs/>
          <w:color w:val="00000A"/>
        </w:rPr>
        <w:t>, as well as a 1-bit enable signal</w:t>
      </w:r>
      <w:r>
        <w:rPr>
          <w:rFonts w:cs="Arial"/>
          <w:bCs/>
          <w:color w:val="00000A"/>
        </w:rPr>
        <w:t xml:space="preserve"> </w:t>
      </w:r>
      <w:r w:rsidR="00664FA7">
        <w:rPr>
          <w:rFonts w:cs="Arial"/>
          <w:bCs/>
          <w:color w:val="00000A"/>
        </w:rPr>
        <w:t xml:space="preserve">for the write ports </w:t>
      </w:r>
      <w:r>
        <w:rPr>
          <w:rFonts w:cs="Arial"/>
          <w:bCs/>
          <w:color w:val="00000A"/>
        </w:rPr>
        <w:t>(</w:t>
      </w:r>
      <w:r w:rsidR="002731B4">
        <w:rPr>
          <w:rFonts w:ascii="Courier New" w:hAnsi="Courier New" w:cs="Courier New"/>
          <w:bCs/>
          <w:color w:val="00000A"/>
        </w:rPr>
        <w:t>wen0</w:t>
      </w:r>
      <w:r w:rsidR="002731B4">
        <w:rPr>
          <w:rFonts w:cs="Arial"/>
          <w:bCs/>
          <w:color w:val="00000A"/>
        </w:rPr>
        <w:t xml:space="preserve"> …)</w:t>
      </w:r>
      <w:r w:rsidR="00043D9F">
        <w:rPr>
          <w:rFonts w:cs="Arial"/>
          <w:bCs/>
          <w:color w:val="00000A"/>
        </w:rPr>
        <w:t>,</w:t>
      </w:r>
      <w:r w:rsidR="002731B4">
        <w:rPr>
          <w:rFonts w:cs="Arial"/>
          <w:bCs/>
          <w:color w:val="00000A"/>
        </w:rPr>
        <w:t xml:space="preserve"> not shown in </w:t>
      </w:r>
      <w:r w:rsidR="002731B4">
        <w:rPr>
          <w:iCs/>
        </w:rPr>
        <w:fldChar w:fldCharType="begin"/>
      </w:r>
      <w:r w:rsidR="002731B4">
        <w:rPr>
          <w:iCs/>
        </w:rPr>
        <w:instrText xml:space="preserve"> REF _Ref69987888 \h </w:instrText>
      </w:r>
      <w:r w:rsidR="002731B4">
        <w:rPr>
          <w:iCs/>
        </w:rPr>
      </w:r>
      <w:r w:rsidR="002731B4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5</w:t>
      </w:r>
      <w:r w:rsidR="002731B4">
        <w:rPr>
          <w:iCs/>
        </w:rPr>
        <w:fldChar w:fldCharType="end"/>
      </w:r>
      <w:r w:rsidRPr="003E2581">
        <w:rPr>
          <w:rFonts w:cs="Arial"/>
          <w:bCs/>
          <w:color w:val="00000A"/>
        </w:rPr>
        <w:t xml:space="preserve">. Write ports also have a 32-bit </w:t>
      </w:r>
      <w:r w:rsidR="009F3CD5">
        <w:rPr>
          <w:rFonts w:cs="Arial"/>
          <w:bCs/>
          <w:color w:val="00000A"/>
        </w:rPr>
        <w:t xml:space="preserve">write data </w:t>
      </w:r>
      <w:r w:rsidRPr="003E2581">
        <w:rPr>
          <w:rFonts w:cs="Arial"/>
          <w:bCs/>
          <w:color w:val="00000A"/>
        </w:rPr>
        <w:t xml:space="preserve">in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wd0</w:t>
      </w:r>
      <w:r>
        <w:rPr>
          <w:rFonts w:cs="Arial"/>
          <w:bCs/>
          <w:color w:val="00000A"/>
        </w:rPr>
        <w:t xml:space="preserve"> …)</w:t>
      </w:r>
      <w:r w:rsidRPr="003E2581">
        <w:rPr>
          <w:rFonts w:cs="Arial"/>
          <w:bCs/>
          <w:color w:val="00000A"/>
        </w:rPr>
        <w:t xml:space="preserve">, </w:t>
      </w:r>
      <w:r w:rsidR="009F3CD5">
        <w:rPr>
          <w:rFonts w:cs="Arial"/>
          <w:bCs/>
          <w:color w:val="00000A"/>
        </w:rPr>
        <w:t>and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 xml:space="preserve">read ports have a 32-bit </w:t>
      </w:r>
      <w:r w:rsidR="009F3CD5">
        <w:rPr>
          <w:rFonts w:cs="Arial"/>
          <w:bCs/>
          <w:color w:val="00000A"/>
        </w:rPr>
        <w:t xml:space="preserve">read data </w:t>
      </w:r>
      <w:r w:rsidRPr="003E2581">
        <w:rPr>
          <w:rFonts w:cs="Arial"/>
          <w:bCs/>
          <w:color w:val="00000A"/>
        </w:rPr>
        <w:t xml:space="preserve">out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rd0</w:t>
      </w:r>
      <w:r>
        <w:rPr>
          <w:rFonts w:cs="Arial"/>
          <w:bCs/>
          <w:color w:val="00000A"/>
        </w:rPr>
        <w:t xml:space="preserve"> …)</w:t>
      </w:r>
      <w:r w:rsidRPr="003E2581">
        <w:rPr>
          <w:rFonts w:cs="Arial"/>
          <w:bCs/>
          <w:color w:val="00000A"/>
        </w:rPr>
        <w:t xml:space="preserve">. The Register File contains 32 32-bit registers, called x0-x31, </w:t>
      </w:r>
      <w:r w:rsidR="009F3CD5">
        <w:rPr>
          <w:rFonts w:cs="Arial"/>
          <w:bCs/>
          <w:color w:val="00000A"/>
        </w:rPr>
        <w:t>with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>x0 hardwired to 0.</w:t>
      </w:r>
    </w:p>
    <w:p w14:paraId="0D92BB0C" w14:textId="106A24FD" w:rsidR="00056858" w:rsidRDefault="00056858" w:rsidP="00056858">
      <w:pPr>
        <w:ind w:left="1004"/>
        <w:rPr>
          <w:rFonts w:cs="Arial"/>
          <w:b/>
        </w:rPr>
      </w:pPr>
    </w:p>
    <w:p w14:paraId="511E8444" w14:textId="7F6AD687" w:rsidR="00056858" w:rsidRPr="007965E4" w:rsidRDefault="00056858" w:rsidP="66CBDDBB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146"/>
        <w:rPr>
          <w:rFonts w:cs="Arial"/>
          <w:i/>
          <w:iCs/>
          <w:color w:val="00000A"/>
          <w:sz w:val="20"/>
          <w:szCs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34D0251">
        <w:rPr>
          <w:rFonts w:cs="Arial"/>
          <w:color w:val="00000A"/>
        </w:rPr>
        <w:t xml:space="preserve">The Register File is implemented in module </w:t>
      </w:r>
      <w:r w:rsidR="034B3B0B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_gpr_ctl</w:t>
      </w:r>
      <w:r w:rsidRPr="134D0251">
        <w:rPr>
          <w:rFonts w:cs="Arial"/>
          <w:color w:val="00000A"/>
        </w:rPr>
        <w:t xml:space="preserve"> and it is</w:t>
      </w:r>
      <w:r>
        <w:rPr>
          <w:rFonts w:cs="Arial"/>
          <w:b/>
          <w:bCs/>
          <w:color w:val="00000A"/>
        </w:rPr>
        <w:t xml:space="preserve"> </w:t>
      </w:r>
      <w:r w:rsidRPr="134D0251">
        <w:rPr>
          <w:rFonts w:cs="Arial"/>
          <w:color w:val="00000A"/>
        </w:rPr>
        <w:t xml:space="preserve">instantiated in module </w:t>
      </w:r>
      <w:r w:rsidR="260DADAD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</w:t>
      </w:r>
      <w:r w:rsidRPr="134D0251">
        <w:rPr>
          <w:rFonts w:cs="Arial"/>
          <w:color w:val="00000A"/>
        </w:rPr>
        <w:t xml:space="preserve"> (see </w:t>
      </w:r>
      <w:r w:rsidRPr="134D0251">
        <w:rPr>
          <w:rFonts w:cs="Arial"/>
          <w:color w:val="00000A"/>
        </w:rPr>
        <w:fldChar w:fldCharType="begin"/>
      </w:r>
      <w:r w:rsidRPr="134D0251">
        <w:rPr>
          <w:rFonts w:cs="Arial"/>
          <w:color w:val="00000A"/>
        </w:rPr>
        <w:instrText xml:space="preserve"> REF _Ref62482890 \h  \* MERGEFORMAT </w:instrText>
      </w:r>
      <w:r w:rsidRPr="134D0251">
        <w:rPr>
          <w:rFonts w:cs="Arial"/>
          <w:color w:val="00000A"/>
        </w:rPr>
      </w:r>
      <w:r w:rsidRPr="134D0251">
        <w:rPr>
          <w:rFonts w:cs="Arial"/>
          <w:color w:val="00000A"/>
        </w:rPr>
        <w:fldChar w:fldCharType="separate"/>
      </w:r>
      <w:r w:rsidR="00DA7DBF">
        <w:t xml:space="preserve">Figure </w:t>
      </w:r>
      <w:r w:rsidR="00DA7DBF">
        <w:rPr>
          <w:noProof/>
        </w:rPr>
        <w:t>7</w:t>
      </w:r>
      <w:r w:rsidRPr="134D0251">
        <w:rPr>
          <w:rFonts w:cs="Arial"/>
          <w:color w:val="00000A"/>
        </w:rPr>
        <w:fldChar w:fldCharType="end"/>
      </w:r>
      <w:r w:rsidRPr="134D0251">
        <w:rPr>
          <w:rFonts w:cs="Arial"/>
          <w:color w:val="00000A"/>
        </w:rPr>
        <w:t xml:space="preserve">). Analyse both the Verilog code and the simulation of the main signals of module </w:t>
      </w:r>
      <w:r w:rsidR="3A3F9F3F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_gpr_ctl</w:t>
      </w:r>
      <w:r w:rsidRPr="134D0251">
        <w:rPr>
          <w:rFonts w:cs="Arial"/>
          <w:color w:val="00000A"/>
        </w:rPr>
        <w:t xml:space="preserve"> (available in file </w:t>
      </w:r>
      <w:r w:rsidR="183B5E55" w:rsidRPr="66CBDDBB">
        <w:rPr>
          <w:rFonts w:cs="Arial"/>
          <w:i/>
          <w:iCs/>
        </w:rPr>
        <w:t>[</w:t>
      </w:r>
      <w:r w:rsidR="0026480B">
        <w:rPr>
          <w:rFonts w:cs="Arial"/>
          <w:i/>
          <w:iCs/>
        </w:rPr>
        <w:t>RVfpgaBasysPath</w:t>
      </w:r>
      <w:r w:rsidR="183B5E55" w:rsidRPr="66CBDDBB">
        <w:rPr>
          <w:rFonts w:cs="Arial"/>
          <w:i/>
          <w:iCs/>
        </w:rPr>
        <w:t>]</w:t>
      </w:r>
      <w:r w:rsidR="00D913F1" w:rsidRPr="66CBDDBB">
        <w:rPr>
          <w:rFonts w:cs="Arial"/>
          <w:i/>
          <w:iCs/>
        </w:rPr>
        <w:t>/src</w:t>
      </w:r>
      <w:r w:rsidRPr="66CBDDBB">
        <w:rPr>
          <w:rFonts w:cs="Arial"/>
          <w:i/>
          <w:iCs/>
        </w:rPr>
        <w:t>/</w:t>
      </w:r>
      <w:r w:rsidR="32ADA601" w:rsidRPr="66CBDDBB">
        <w:rPr>
          <w:rFonts w:cs="Arial"/>
          <w:i/>
          <w:iCs/>
        </w:rPr>
        <w:t>VeeRwolf</w:t>
      </w:r>
      <w:r w:rsidRPr="66CBDDBB">
        <w:rPr>
          <w:rFonts w:cs="Arial"/>
          <w:i/>
          <w:iCs/>
        </w:rPr>
        <w:t>/</w:t>
      </w:r>
      <w:r w:rsidR="5AA9006F" w:rsidRPr="66CBDDBB">
        <w:rPr>
          <w:rFonts w:cs="Arial"/>
          <w:i/>
          <w:iCs/>
        </w:rPr>
        <w:t>VeeR_EL2CoreComplex</w:t>
      </w:r>
      <w:r w:rsidRPr="66CBDDBB">
        <w:rPr>
          <w:rFonts w:cs="Arial"/>
          <w:i/>
          <w:iCs/>
        </w:rPr>
        <w:t>/dec/</w:t>
      </w:r>
      <w:r w:rsidR="47D2847E" w:rsidRPr="66CBDDBB">
        <w:rPr>
          <w:rFonts w:cs="Arial"/>
          <w:i/>
          <w:iCs/>
        </w:rPr>
        <w:t>el2_</w:t>
      </w:r>
      <w:r w:rsidRPr="66CBDDBB">
        <w:rPr>
          <w:rFonts w:cs="Arial"/>
          <w:i/>
          <w:iCs/>
        </w:rPr>
        <w:t>dec_gpr_ctl.sv</w:t>
      </w:r>
      <w:r w:rsidRPr="134D0251">
        <w:rPr>
          <w:rFonts w:cs="Arial"/>
          <w:color w:val="00000A"/>
        </w:rPr>
        <w:t xml:space="preserve">), </w:t>
      </w:r>
      <w:proofErr w:type="gramStart"/>
      <w:r w:rsidRPr="134D0251">
        <w:rPr>
          <w:rFonts w:cs="Arial"/>
          <w:color w:val="00000A"/>
        </w:rPr>
        <w:t>in order to</w:t>
      </w:r>
      <w:proofErr w:type="gramEnd"/>
      <w:r w:rsidRPr="134D0251">
        <w:rPr>
          <w:rFonts w:cs="Arial"/>
          <w:color w:val="00000A"/>
        </w:rPr>
        <w:t xml:space="preserve"> understand how it works.</w:t>
      </w:r>
    </w:p>
    <w:p w14:paraId="1AC4F46E" w14:textId="77777777" w:rsidR="00056858" w:rsidRDefault="00056858" w:rsidP="00056858">
      <w:pPr>
        <w:rPr>
          <w:rFonts w:cs="Arial"/>
          <w:bCs/>
          <w:color w:val="00000A"/>
        </w:rPr>
      </w:pPr>
    </w:p>
    <w:p w14:paraId="10E1DDA1" w14:textId="77777777" w:rsidR="00056858" w:rsidRDefault="00056858" w:rsidP="00056858">
      <w:pPr>
        <w:rPr>
          <w:rFonts w:cs="Arial"/>
          <w:bCs/>
          <w:color w:val="00000A"/>
        </w:rPr>
      </w:pPr>
    </w:p>
    <w:p w14:paraId="44002FC5" w14:textId="7AB9C7E8" w:rsidR="00056858" w:rsidRDefault="009D17EB" w:rsidP="009D17EB">
      <w:pPr>
        <w:ind w:left="1004"/>
        <w:rPr>
          <w:rFonts w:cs="Arial"/>
          <w:bCs/>
          <w:color w:val="00000A"/>
        </w:rPr>
      </w:pPr>
      <w:r>
        <w:rPr>
          <w:rFonts w:cs="Arial"/>
          <w:bCs/>
          <w:noProof/>
          <w:color w:val="00000A"/>
          <w:lang w:val="es-ES" w:eastAsia="es-ES"/>
        </w:rPr>
        <w:drawing>
          <wp:inline distT="0" distB="0" distL="0" distR="0" wp14:anchorId="44371900" wp14:editId="06F41895">
            <wp:extent cx="5152445" cy="1132650"/>
            <wp:effectExtent l="0" t="0" r="0" b="0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ext&#10;&#10;Description automatically generated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9844" cy="114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580F1" w14:textId="5F75D849" w:rsidR="00056858" w:rsidRDefault="00056858" w:rsidP="00056858">
      <w:pPr>
        <w:pStyle w:val="Caption"/>
        <w:jc w:val="center"/>
        <w:rPr>
          <w:rFonts w:eastAsia="Arial" w:cs="Arial"/>
        </w:rPr>
      </w:pPr>
      <w:bookmarkStart w:id="11" w:name="_Ref6248289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7</w:t>
      </w:r>
      <w:r>
        <w:fldChar w:fldCharType="end"/>
      </w:r>
      <w:bookmarkEnd w:id="11"/>
      <w:r>
        <w:t xml:space="preserve">. Register File instantiation inside module </w:t>
      </w:r>
      <w:r w:rsidR="00603E6B">
        <w:rPr>
          <w:sz w:val="24"/>
        </w:rPr>
        <w:t>el2_</w:t>
      </w:r>
      <w:proofErr w:type="gramStart"/>
      <w:r w:rsidR="00603E6B">
        <w:rPr>
          <w:sz w:val="24"/>
        </w:rPr>
        <w:t>d</w:t>
      </w:r>
      <w:r w:rsidRPr="0050076B">
        <w:rPr>
          <w:sz w:val="24"/>
        </w:rPr>
        <w:t>ec</w:t>
      </w:r>
      <w:proofErr w:type="gramEnd"/>
    </w:p>
    <w:p w14:paraId="5DA0785D" w14:textId="106A24FD" w:rsidR="00056858" w:rsidRDefault="00056858" w:rsidP="00056858">
      <w:pPr>
        <w:rPr>
          <w:rFonts w:cs="Arial"/>
          <w:b/>
        </w:rPr>
      </w:pPr>
    </w:p>
    <w:p w14:paraId="3C01F5A6" w14:textId="77777777" w:rsidR="009F3341" w:rsidRDefault="009F3341" w:rsidP="009F3341">
      <w:pPr>
        <w:pStyle w:val="Caption"/>
        <w:rPr>
          <w:iCs w:val="0"/>
        </w:rPr>
      </w:pPr>
    </w:p>
    <w:p w14:paraId="3239AB43" w14:textId="4B998027" w:rsidR="009F3341" w:rsidRPr="00860FFD" w:rsidRDefault="009F3341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t xml:space="preserve">Execution </w:t>
      </w:r>
      <w:r w:rsidR="00140A68" w:rsidRPr="00860FFD">
        <w:rPr>
          <w:rFonts w:cs="Arial"/>
          <w:b/>
          <w:bCs/>
          <w:sz w:val="24"/>
          <w:u w:val="single"/>
        </w:rPr>
        <w:t>Pipes</w:t>
      </w:r>
    </w:p>
    <w:p w14:paraId="696BE787" w14:textId="2AE43A13" w:rsidR="009F3341" w:rsidRDefault="009F3341" w:rsidP="009F3341">
      <w:pPr>
        <w:pStyle w:val="Caption"/>
        <w:rPr>
          <w:iCs w:val="0"/>
        </w:rPr>
      </w:pPr>
    </w:p>
    <w:p w14:paraId="3B2BD95E" w14:textId="75A35D70" w:rsidR="00F067A5" w:rsidRDefault="001619D3" w:rsidP="009F3341">
      <w:pPr>
        <w:pStyle w:val="Caption"/>
        <w:rPr>
          <w:b w:val="0"/>
        </w:rPr>
      </w:pPr>
      <w:r>
        <w:rPr>
          <w:b w:val="0"/>
        </w:rPr>
        <w:t xml:space="preserve">In this subsection we </w:t>
      </w:r>
      <w:r w:rsidR="00E706EE">
        <w:rPr>
          <w:b w:val="0"/>
        </w:rPr>
        <w:t xml:space="preserve">analyse </w:t>
      </w:r>
      <w:r w:rsidR="002E7F19">
        <w:rPr>
          <w:b w:val="0"/>
        </w:rPr>
        <w:t xml:space="preserve">simplified versions of </w:t>
      </w:r>
      <w:r>
        <w:rPr>
          <w:b w:val="0"/>
        </w:rPr>
        <w:t>t</w:t>
      </w:r>
      <w:r w:rsidR="00DB1847">
        <w:rPr>
          <w:b w:val="0"/>
        </w:rPr>
        <w:t xml:space="preserve">he </w:t>
      </w:r>
      <w:r>
        <w:rPr>
          <w:b w:val="0"/>
        </w:rPr>
        <w:t xml:space="preserve">pipes available in </w:t>
      </w:r>
      <w:proofErr w:type="spellStart"/>
      <w:r w:rsidR="1A40E740">
        <w:rPr>
          <w:b w:val="0"/>
        </w:rPr>
        <w:t>VeeR</w:t>
      </w:r>
      <w:proofErr w:type="spellEnd"/>
      <w:r w:rsidR="00DB1847">
        <w:rPr>
          <w:b w:val="0"/>
        </w:rPr>
        <w:t xml:space="preserve"> </w:t>
      </w:r>
      <w:r w:rsidR="009C164A">
        <w:rPr>
          <w:b w:val="0"/>
        </w:rPr>
        <w:t>EL2</w:t>
      </w:r>
      <w:r w:rsidR="005D6A2A">
        <w:rPr>
          <w:b w:val="0"/>
        </w:rPr>
        <w:t>:</w:t>
      </w:r>
      <w:r w:rsidR="00DB1847">
        <w:rPr>
          <w:b w:val="0"/>
        </w:rPr>
        <w:t xml:space="preserve"> </w:t>
      </w:r>
      <w:r w:rsidR="00C328E1">
        <w:rPr>
          <w:b w:val="0"/>
        </w:rPr>
        <w:t xml:space="preserve">an </w:t>
      </w:r>
      <w:r w:rsidR="005F7D72">
        <w:t xml:space="preserve">Integer </w:t>
      </w:r>
      <w:r w:rsidR="000766A9">
        <w:t>p</w:t>
      </w:r>
      <w:r w:rsidR="005F7D72">
        <w:t>ipe</w:t>
      </w:r>
      <w:r w:rsidR="005F7D72">
        <w:rPr>
          <w:b w:val="0"/>
        </w:rPr>
        <w:t xml:space="preserve"> (</w:t>
      </w:r>
      <w:r w:rsidR="005F7D72">
        <w:t>I</w:t>
      </w:r>
      <w:r w:rsidR="00243696">
        <w:t xml:space="preserve"> </w:t>
      </w:r>
      <w:r w:rsidR="005F7D72">
        <w:t>Pipe</w:t>
      </w:r>
      <w:r w:rsidR="005F7D72">
        <w:rPr>
          <w:b w:val="0"/>
        </w:rPr>
        <w:t xml:space="preserve">), </w:t>
      </w:r>
      <w:r>
        <w:rPr>
          <w:b w:val="0"/>
        </w:rPr>
        <w:t>a</w:t>
      </w:r>
      <w:r w:rsidR="005F7D72">
        <w:rPr>
          <w:b w:val="0"/>
        </w:rPr>
        <w:t xml:space="preserve"> </w:t>
      </w:r>
      <w:r w:rsidR="005F7D72">
        <w:t xml:space="preserve">Multiply </w:t>
      </w:r>
      <w:r w:rsidR="000766A9">
        <w:t>p</w:t>
      </w:r>
      <w:r w:rsidR="005F7D72">
        <w:t>ipe</w:t>
      </w:r>
      <w:r w:rsidR="005F7D72">
        <w:rPr>
          <w:b w:val="0"/>
        </w:rPr>
        <w:t xml:space="preserve">, </w:t>
      </w:r>
      <w:r>
        <w:rPr>
          <w:b w:val="0"/>
        </w:rPr>
        <w:t xml:space="preserve">a </w:t>
      </w:r>
      <w:r w:rsidR="005F7D72">
        <w:t>L</w:t>
      </w:r>
      <w:r w:rsidR="00F067A5">
        <w:t>oad</w:t>
      </w:r>
      <w:r w:rsidR="005F7D72">
        <w:t>/S</w:t>
      </w:r>
      <w:r w:rsidR="00F067A5">
        <w:t>tore</w:t>
      </w:r>
      <w:r w:rsidR="005F7D72">
        <w:t xml:space="preserve"> </w:t>
      </w:r>
      <w:r w:rsidR="000766A9">
        <w:t>p</w:t>
      </w:r>
      <w:r w:rsidR="005F7D72">
        <w:t>ipe</w:t>
      </w:r>
      <w:r>
        <w:rPr>
          <w:b w:val="0"/>
        </w:rPr>
        <w:t xml:space="preserve">, and </w:t>
      </w:r>
      <w:r w:rsidR="005F7D72">
        <w:rPr>
          <w:b w:val="0"/>
        </w:rPr>
        <w:t xml:space="preserve">a </w:t>
      </w:r>
      <w:r w:rsidR="005D6A2A">
        <w:rPr>
          <w:b w:val="0"/>
        </w:rPr>
        <w:t xml:space="preserve">non-pipelined </w:t>
      </w:r>
      <w:r w:rsidR="005F7D72">
        <w:t>Divider</w:t>
      </w:r>
      <w:r w:rsidR="00F067A5">
        <w:rPr>
          <w:b w:val="0"/>
        </w:rPr>
        <w:t>.</w:t>
      </w:r>
    </w:p>
    <w:p w14:paraId="4DD4808B" w14:textId="77777777" w:rsidR="00F067A5" w:rsidRPr="00C328E1" w:rsidRDefault="00F067A5" w:rsidP="009F3341">
      <w:pPr>
        <w:pStyle w:val="Caption"/>
        <w:rPr>
          <w:b w:val="0"/>
          <w:iCs w:val="0"/>
          <w:lang w:val="en-US"/>
        </w:rPr>
      </w:pPr>
    </w:p>
    <w:p w14:paraId="29844A3F" w14:textId="4E5758C5" w:rsidR="005F7D72" w:rsidRPr="00891D80" w:rsidRDefault="005F7D72" w:rsidP="003D5E87">
      <w:pPr>
        <w:pStyle w:val="Caption"/>
        <w:rPr>
          <w:b w:val="0"/>
          <w:iCs w:val="0"/>
        </w:rPr>
      </w:pPr>
      <w:r w:rsidRPr="00F90A24">
        <w:rPr>
          <w:iCs w:val="0"/>
          <w:szCs w:val="22"/>
          <w:u w:val="single"/>
        </w:rPr>
        <w:t>I 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integer pipe </w:t>
      </w:r>
      <w:r w:rsidR="003D5E87">
        <w:rPr>
          <w:b w:val="0"/>
          <w:iCs w:val="0"/>
        </w:rPr>
        <w:t xml:space="preserve">is </w:t>
      </w:r>
      <w:r>
        <w:rPr>
          <w:b w:val="0"/>
          <w:iCs w:val="0"/>
        </w:rPr>
        <w:t xml:space="preserve">shown in blue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DA7DBF" w:rsidRPr="00DA7DBF">
        <w:rPr>
          <w:b w:val="0"/>
        </w:rPr>
        <w:t xml:space="preserve">Figure </w:t>
      </w:r>
      <w:r w:rsidR="00DA7DBF" w:rsidRPr="00DA7DBF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 w:rsidR="005D6A2A">
        <w:rPr>
          <w:b w:val="0"/>
          <w:iCs w:val="0"/>
        </w:rPr>
        <w:t xml:space="preserve">. </w:t>
      </w:r>
      <w:r w:rsidR="003D5E87">
        <w:rPr>
          <w:b w:val="0"/>
          <w:iCs w:val="0"/>
        </w:rPr>
        <w:t xml:space="preserve">It </w:t>
      </w:r>
      <w:r>
        <w:rPr>
          <w:b w:val="0"/>
          <w:iCs w:val="0"/>
        </w:rPr>
        <w:t>include</w:t>
      </w:r>
      <w:r w:rsidR="001177A2">
        <w:rPr>
          <w:b w:val="0"/>
          <w:iCs w:val="0"/>
        </w:rPr>
        <w:t>s a 1-cycle</w:t>
      </w:r>
      <w:r>
        <w:rPr>
          <w:b w:val="0"/>
          <w:iCs w:val="0"/>
        </w:rPr>
        <w:t xml:space="preserve"> </w:t>
      </w:r>
      <w:r w:rsidR="005D6A2A">
        <w:rPr>
          <w:b w:val="0"/>
          <w:iCs w:val="0"/>
        </w:rPr>
        <w:t xml:space="preserve">latency </w:t>
      </w:r>
      <w:r w:rsidR="003D5E87">
        <w:rPr>
          <w:b w:val="0"/>
          <w:iCs w:val="0"/>
        </w:rPr>
        <w:t>Arithmetic-Logic Unit (</w:t>
      </w:r>
      <w:r>
        <w:rPr>
          <w:b w:val="0"/>
          <w:iCs w:val="0"/>
        </w:rPr>
        <w:t>ALU</w:t>
      </w:r>
      <w:r w:rsidR="003D5E87">
        <w:rPr>
          <w:b w:val="0"/>
          <w:iCs w:val="0"/>
        </w:rPr>
        <w:t>)</w:t>
      </w:r>
      <w:r>
        <w:rPr>
          <w:b w:val="0"/>
          <w:iCs w:val="0"/>
        </w:rPr>
        <w:t xml:space="preserve"> </w:t>
      </w:r>
      <w:r w:rsidR="003D5E87">
        <w:rPr>
          <w:b w:val="0"/>
          <w:iCs w:val="0"/>
        </w:rPr>
        <w:t>and a 1-cycle latency Bit Manipulation Unit</w:t>
      </w:r>
      <w:r w:rsidR="00FA08D4">
        <w:rPr>
          <w:b w:val="0"/>
          <w:iCs w:val="0"/>
        </w:rPr>
        <w:t xml:space="preserve"> (BMU)</w:t>
      </w:r>
      <w:r w:rsidR="003D5E87">
        <w:rPr>
          <w:b w:val="0"/>
          <w:iCs w:val="0"/>
        </w:rPr>
        <w:t xml:space="preserve">. The ALU </w:t>
      </w:r>
      <w:proofErr w:type="gramStart"/>
      <w:r w:rsidR="0098342F" w:rsidRPr="003572D5">
        <w:rPr>
          <w:b w:val="0"/>
          <w:bCs/>
          <w:iCs w:val="0"/>
        </w:rPr>
        <w:t>is</w:t>
      </w:r>
      <w:r>
        <w:rPr>
          <w:b w:val="0"/>
          <w:iCs w:val="0"/>
        </w:rPr>
        <w:t xml:space="preserve"> capable of performing</w:t>
      </w:r>
      <w:proofErr w:type="gramEnd"/>
      <w:r>
        <w:rPr>
          <w:b w:val="0"/>
          <w:iCs w:val="0"/>
        </w:rPr>
        <w:t xml:space="preserve"> arithmetic operations such as </w:t>
      </w:r>
      <w:r w:rsidRPr="005F7D72">
        <w:rPr>
          <w:b w:val="0"/>
          <w:i/>
          <w:iCs w:val="0"/>
        </w:rPr>
        <w:t>addition</w:t>
      </w:r>
      <w:r>
        <w:rPr>
          <w:b w:val="0"/>
          <w:iCs w:val="0"/>
        </w:rPr>
        <w:t xml:space="preserve"> or </w:t>
      </w:r>
      <w:r w:rsidRPr="005F7D72">
        <w:rPr>
          <w:b w:val="0"/>
          <w:i/>
          <w:iCs w:val="0"/>
        </w:rPr>
        <w:t>subtraction</w:t>
      </w:r>
      <w:r>
        <w:rPr>
          <w:b w:val="0"/>
          <w:iCs w:val="0"/>
        </w:rPr>
        <w:t xml:space="preserve">, </w:t>
      </w:r>
      <w:r w:rsidR="005D6A2A">
        <w:rPr>
          <w:b w:val="0"/>
          <w:iCs w:val="0"/>
        </w:rPr>
        <w:t>as well as</w:t>
      </w:r>
      <w:r>
        <w:rPr>
          <w:b w:val="0"/>
          <w:iCs w:val="0"/>
        </w:rPr>
        <w:t xml:space="preserve"> logical operations such as </w:t>
      </w:r>
      <w:r w:rsidRPr="005F7D72">
        <w:rPr>
          <w:b w:val="0"/>
          <w:i/>
          <w:iCs w:val="0"/>
        </w:rPr>
        <w:t>and</w:t>
      </w:r>
      <w:r>
        <w:rPr>
          <w:b w:val="0"/>
          <w:iCs w:val="0"/>
        </w:rPr>
        <w:t xml:space="preserve"> or </w:t>
      </w:r>
      <w:proofErr w:type="spellStart"/>
      <w:r w:rsidRPr="005F7D72">
        <w:rPr>
          <w:b w:val="0"/>
          <w:i/>
          <w:iCs w:val="0"/>
        </w:rPr>
        <w:t>or</w:t>
      </w:r>
      <w:proofErr w:type="spellEnd"/>
      <w:r>
        <w:rPr>
          <w:b w:val="0"/>
          <w:iCs w:val="0"/>
        </w:rPr>
        <w:t xml:space="preserve">. </w:t>
      </w:r>
      <w:r w:rsidR="003D5E87">
        <w:rPr>
          <w:b w:val="0"/>
          <w:iCs w:val="0"/>
        </w:rPr>
        <w:t xml:space="preserve">The </w:t>
      </w:r>
      <w:r w:rsidR="00FA08D4">
        <w:rPr>
          <w:b w:val="0"/>
          <w:iCs w:val="0"/>
        </w:rPr>
        <w:t>BMU</w:t>
      </w:r>
      <w:r w:rsidR="003D5E87">
        <w:rPr>
          <w:b w:val="0"/>
          <w:iCs w:val="0"/>
        </w:rPr>
        <w:t xml:space="preserve"> </w:t>
      </w:r>
      <w:r w:rsidR="00FA08D4">
        <w:rPr>
          <w:b w:val="0"/>
          <w:iCs w:val="0"/>
        </w:rPr>
        <w:t xml:space="preserve">supports </w:t>
      </w:r>
      <w:r w:rsidR="00891D80" w:rsidRPr="00891D80">
        <w:rPr>
          <w:b w:val="0"/>
          <w:iCs w:val="0"/>
        </w:rPr>
        <w:t>bit</w:t>
      </w:r>
      <w:r w:rsidR="00FA08D4">
        <w:rPr>
          <w:b w:val="0"/>
          <w:iCs w:val="0"/>
        </w:rPr>
        <w:t xml:space="preserve"> </w:t>
      </w:r>
      <w:r w:rsidR="00891D80" w:rsidRPr="00891D80">
        <w:rPr>
          <w:b w:val="0"/>
          <w:iCs w:val="0"/>
        </w:rPr>
        <w:t xml:space="preserve">manipulation for </w:t>
      </w:r>
      <w:proofErr w:type="spellStart"/>
      <w:r w:rsidR="00891D80" w:rsidRPr="00891D80">
        <w:rPr>
          <w:b w:val="0"/>
          <w:iCs w:val="0"/>
        </w:rPr>
        <w:t>Zba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b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c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e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f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p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r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s</w:t>
      </w:r>
      <w:proofErr w:type="spellEnd"/>
      <w:r w:rsidR="00891D80">
        <w:rPr>
          <w:b w:val="0"/>
          <w:iCs w:val="0"/>
        </w:rPr>
        <w:t xml:space="preserve"> extensions. </w:t>
      </w:r>
      <w:r w:rsidR="001177A2">
        <w:rPr>
          <w:rFonts w:cs="Arial"/>
          <w:b w:val="0"/>
        </w:rPr>
        <w:t xml:space="preserve">In Lab 12 we will analyse </w:t>
      </w:r>
      <w:r w:rsidR="0098342F">
        <w:rPr>
          <w:rFonts w:cs="Arial"/>
          <w:b w:val="0"/>
        </w:rPr>
        <w:t>the</w:t>
      </w:r>
      <w:r w:rsidR="005D6A2A">
        <w:rPr>
          <w:rFonts w:cs="Arial"/>
          <w:b w:val="0"/>
        </w:rPr>
        <w:t xml:space="preserve"> </w:t>
      </w:r>
      <w:r w:rsidR="00891D80">
        <w:rPr>
          <w:rFonts w:cs="Arial"/>
          <w:b w:val="0"/>
        </w:rPr>
        <w:t xml:space="preserve">I </w:t>
      </w:r>
      <w:r w:rsidR="000766A9">
        <w:rPr>
          <w:rFonts w:cs="Arial"/>
          <w:b w:val="0"/>
        </w:rPr>
        <w:t>p</w:t>
      </w:r>
      <w:r w:rsidR="00891D80">
        <w:rPr>
          <w:rFonts w:cs="Arial"/>
          <w:b w:val="0"/>
        </w:rPr>
        <w:t>ipe</w:t>
      </w:r>
      <w:r w:rsidR="0098342F">
        <w:rPr>
          <w:rFonts w:cs="Arial"/>
          <w:b w:val="0"/>
        </w:rPr>
        <w:t xml:space="preserve"> in further detail</w:t>
      </w:r>
      <w:r w:rsidR="001177A2">
        <w:rPr>
          <w:rFonts w:cs="Arial"/>
          <w:b w:val="0"/>
        </w:rPr>
        <w:t>.</w:t>
      </w:r>
    </w:p>
    <w:p w14:paraId="49D97CEC" w14:textId="2C2787BA" w:rsidR="001177A2" w:rsidRDefault="001177A2" w:rsidP="009F3341">
      <w:pPr>
        <w:pStyle w:val="Caption"/>
        <w:rPr>
          <w:rFonts w:cs="Arial"/>
          <w:b w:val="0"/>
        </w:rPr>
      </w:pPr>
    </w:p>
    <w:p w14:paraId="20983499" w14:textId="4F8EF49A" w:rsidR="001177A2" w:rsidRPr="00A70E16" w:rsidRDefault="001177A2" w:rsidP="001177A2">
      <w:pPr>
        <w:pStyle w:val="Caption"/>
        <w:rPr>
          <w:iCs w:val="0"/>
          <w:sz w:val="24"/>
        </w:rPr>
      </w:pPr>
      <w:r w:rsidRPr="00F90A24">
        <w:rPr>
          <w:iCs w:val="0"/>
          <w:szCs w:val="22"/>
          <w:u w:val="single"/>
        </w:rPr>
        <w:t>Multiply 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multiply pipe is shown in red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DA7DBF" w:rsidRPr="00DA7DBF">
        <w:rPr>
          <w:b w:val="0"/>
        </w:rPr>
        <w:t xml:space="preserve">Figure </w:t>
      </w:r>
      <w:r w:rsidR="00DA7DBF" w:rsidRPr="00DA7DBF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It </w:t>
      </w:r>
      <w:r w:rsidR="00E91DD3">
        <w:rPr>
          <w:b w:val="0"/>
          <w:iCs w:val="0"/>
        </w:rPr>
        <w:t xml:space="preserve">includes a multiplier, that operates in the </w:t>
      </w:r>
      <w:r w:rsidR="00F57B7E">
        <w:rPr>
          <w:b w:val="0"/>
          <w:iCs w:val="0"/>
        </w:rPr>
        <w:t>X S</w:t>
      </w:r>
      <w:r w:rsidR="00E91DD3">
        <w:rPr>
          <w:b w:val="0"/>
          <w:iCs w:val="0"/>
        </w:rPr>
        <w:t xml:space="preserve">tage, and a </w:t>
      </w:r>
      <w:r w:rsidR="00FA08D4">
        <w:rPr>
          <w:b w:val="0"/>
          <w:iCs w:val="0"/>
        </w:rPr>
        <w:t>second BMU</w:t>
      </w:r>
      <w:r w:rsidR="00E91DD3">
        <w:rPr>
          <w:b w:val="0"/>
          <w:iCs w:val="0"/>
        </w:rPr>
        <w:t xml:space="preserve">, </w:t>
      </w:r>
      <w:r w:rsidR="00FA08D4">
        <w:rPr>
          <w:b w:val="0"/>
          <w:iCs w:val="0"/>
        </w:rPr>
        <w:t xml:space="preserve">which operates in the D </w:t>
      </w:r>
      <w:proofErr w:type="gramStart"/>
      <w:r w:rsidR="00FA08D4">
        <w:rPr>
          <w:b w:val="0"/>
          <w:iCs w:val="0"/>
        </w:rPr>
        <w:t>Stage</w:t>
      </w:r>
      <w:proofErr w:type="gramEnd"/>
      <w:r w:rsidR="00FA08D4">
        <w:rPr>
          <w:b w:val="0"/>
          <w:iCs w:val="0"/>
        </w:rPr>
        <w:t xml:space="preserve"> and </w:t>
      </w:r>
      <w:r w:rsidR="00F57B7E">
        <w:rPr>
          <w:b w:val="0"/>
          <w:iCs w:val="0"/>
        </w:rPr>
        <w:t>which performs bit</w:t>
      </w:r>
      <w:r w:rsidR="00FA08D4">
        <w:rPr>
          <w:b w:val="0"/>
          <w:iCs w:val="0"/>
        </w:rPr>
        <w:t xml:space="preserve"> </w:t>
      </w:r>
      <w:r w:rsidR="00F57B7E">
        <w:rPr>
          <w:b w:val="0"/>
          <w:iCs w:val="0"/>
        </w:rPr>
        <w:t xml:space="preserve">manipulation instructions </w:t>
      </w:r>
      <w:r w:rsidR="00FA08D4">
        <w:rPr>
          <w:b w:val="0"/>
          <w:iCs w:val="0"/>
        </w:rPr>
        <w:t xml:space="preserve">that are </w:t>
      </w:r>
      <w:r w:rsidR="00F57B7E">
        <w:rPr>
          <w:b w:val="0"/>
          <w:iCs w:val="0"/>
        </w:rPr>
        <w:t xml:space="preserve">not performed in the </w:t>
      </w:r>
      <w:r w:rsidR="00FA08D4">
        <w:rPr>
          <w:b w:val="0"/>
          <w:iCs w:val="0"/>
        </w:rPr>
        <w:t>I Pipe’s BMU</w:t>
      </w:r>
      <w:r w:rsidR="00F57B7E">
        <w:rPr>
          <w:b w:val="0"/>
          <w:iCs w:val="0"/>
        </w:rPr>
        <w:t>.</w:t>
      </w:r>
    </w:p>
    <w:p w14:paraId="038EAE76" w14:textId="77777777" w:rsidR="001177A2" w:rsidRPr="005F7D72" w:rsidRDefault="001177A2" w:rsidP="009F3341">
      <w:pPr>
        <w:pStyle w:val="Caption"/>
        <w:rPr>
          <w:b w:val="0"/>
          <w:iCs w:val="0"/>
        </w:rPr>
      </w:pPr>
    </w:p>
    <w:p w14:paraId="371AA208" w14:textId="43DAE518" w:rsidR="001F196F" w:rsidRPr="00DC0B4F" w:rsidRDefault="001177A2" w:rsidP="00DC0B4F">
      <w:pPr>
        <w:pStyle w:val="Caption"/>
        <w:rPr>
          <w:iCs w:val="0"/>
          <w:sz w:val="24"/>
        </w:rPr>
      </w:pPr>
      <w:r w:rsidRPr="00F90A24">
        <w:rPr>
          <w:iCs w:val="0"/>
          <w:szCs w:val="22"/>
          <w:u w:val="single"/>
        </w:rPr>
        <w:t xml:space="preserve">Load/Store </w:t>
      </w:r>
      <w:r w:rsidR="0098342F" w:rsidRPr="00F90A24">
        <w:rPr>
          <w:iCs w:val="0"/>
          <w:szCs w:val="22"/>
          <w:u w:val="single"/>
        </w:rPr>
        <w:t xml:space="preserve">(L/S) </w:t>
      </w:r>
      <w:r w:rsidRPr="00F90A24">
        <w:rPr>
          <w:iCs w:val="0"/>
          <w:szCs w:val="22"/>
          <w:u w:val="single"/>
        </w:rPr>
        <w:t>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L/S pipe is shown in green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DA7DBF" w:rsidRPr="00DA7DBF">
        <w:rPr>
          <w:b w:val="0"/>
        </w:rPr>
        <w:t xml:space="preserve">Figure </w:t>
      </w:r>
      <w:r w:rsidR="00DA7DBF" w:rsidRPr="00DA7DBF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</w:t>
      </w:r>
      <w:r w:rsidR="00721357">
        <w:rPr>
          <w:b w:val="0"/>
          <w:iCs w:val="0"/>
        </w:rPr>
        <w:t xml:space="preserve">In Lab 13 we </w:t>
      </w:r>
      <w:r w:rsidR="0098342F">
        <w:rPr>
          <w:b w:val="0"/>
          <w:iCs w:val="0"/>
        </w:rPr>
        <w:t>explore this pipeline path in depth</w:t>
      </w:r>
      <w:r w:rsidR="00721357">
        <w:rPr>
          <w:b w:val="0"/>
          <w:iCs w:val="0"/>
        </w:rPr>
        <w:t xml:space="preserve">. </w:t>
      </w:r>
      <w:r w:rsidR="001F6A99">
        <w:rPr>
          <w:b w:val="0"/>
          <w:iCs w:val="0"/>
        </w:rPr>
        <w:t xml:space="preserve">Both load and store instructions are executed through </w:t>
      </w:r>
      <w:r w:rsidR="0098342F">
        <w:rPr>
          <w:b w:val="0"/>
          <w:iCs w:val="0"/>
        </w:rPr>
        <w:t xml:space="preserve">the L/S </w:t>
      </w:r>
      <w:r w:rsidR="001F6A99">
        <w:rPr>
          <w:b w:val="0"/>
          <w:iCs w:val="0"/>
        </w:rPr>
        <w:t xml:space="preserve">pipe. </w:t>
      </w:r>
      <w:r>
        <w:rPr>
          <w:b w:val="0"/>
          <w:iCs w:val="0"/>
        </w:rPr>
        <w:t xml:space="preserve">It </w:t>
      </w:r>
      <w:r w:rsidR="001F6A99">
        <w:rPr>
          <w:b w:val="0"/>
          <w:iCs w:val="0"/>
        </w:rPr>
        <w:t xml:space="preserve">includes </w:t>
      </w:r>
      <w:r w:rsidR="00DC0B4F">
        <w:rPr>
          <w:b w:val="0"/>
          <w:iCs w:val="0"/>
        </w:rPr>
        <w:t>several</w:t>
      </w:r>
      <w:r>
        <w:rPr>
          <w:b w:val="0"/>
          <w:iCs w:val="0"/>
        </w:rPr>
        <w:t xml:space="preserve"> sta</w:t>
      </w:r>
      <w:r w:rsidR="001F6A99">
        <w:rPr>
          <w:b w:val="0"/>
          <w:iCs w:val="0"/>
        </w:rPr>
        <w:t>ges</w:t>
      </w:r>
      <w:r w:rsidR="00DC0B4F">
        <w:rPr>
          <w:b w:val="0"/>
          <w:iCs w:val="0"/>
        </w:rPr>
        <w:t>; during the D S</w:t>
      </w:r>
      <w:r>
        <w:rPr>
          <w:b w:val="0"/>
          <w:iCs w:val="0"/>
        </w:rPr>
        <w:t xml:space="preserve">tage, </w:t>
      </w:r>
      <w:r w:rsidR="0098342F">
        <w:rPr>
          <w:b w:val="0"/>
          <w:iCs w:val="0"/>
        </w:rPr>
        <w:t>the</w:t>
      </w:r>
      <w:r w:rsidR="005D6A2A">
        <w:rPr>
          <w:b w:val="0"/>
          <w:iCs w:val="0"/>
        </w:rPr>
        <w:t xml:space="preserve"> A</w:t>
      </w:r>
      <w:r>
        <w:rPr>
          <w:b w:val="0"/>
          <w:iCs w:val="0"/>
        </w:rPr>
        <w:t>dder</w:t>
      </w:r>
      <w:r w:rsidR="005D6A2A">
        <w:rPr>
          <w:b w:val="0"/>
          <w:iCs w:val="0"/>
        </w:rPr>
        <w:t xml:space="preserve"> Unit</w:t>
      </w:r>
      <w:r w:rsidR="0098342F">
        <w:rPr>
          <w:b w:val="0"/>
          <w:iCs w:val="0"/>
        </w:rPr>
        <w:t xml:space="preserve"> calculates the address by adding the register base address and the immediate offset</w:t>
      </w:r>
      <w:r w:rsidR="001F6A99">
        <w:rPr>
          <w:b w:val="0"/>
          <w:iCs w:val="0"/>
        </w:rPr>
        <w:t xml:space="preserve">. </w:t>
      </w:r>
    </w:p>
    <w:p w14:paraId="568FA06B" w14:textId="77777777" w:rsidR="00DC0B4F" w:rsidRDefault="00DC0B4F" w:rsidP="009F3341">
      <w:pPr>
        <w:pStyle w:val="Caption"/>
        <w:rPr>
          <w:iCs w:val="0"/>
        </w:rPr>
      </w:pPr>
    </w:p>
    <w:p w14:paraId="38D4C300" w14:textId="518C2202" w:rsidR="00B6762B" w:rsidRPr="00A70E16" w:rsidRDefault="7E93F0DE" w:rsidP="026C49FC">
      <w:pPr>
        <w:pStyle w:val="Caption"/>
        <w:rPr>
          <w:rFonts w:cs="Arial"/>
          <w:b w:val="0"/>
        </w:rPr>
      </w:pPr>
      <w:r w:rsidRPr="026C49FC">
        <w:rPr>
          <w:u w:val="single"/>
        </w:rPr>
        <w:t>Divider</w:t>
      </w:r>
      <w:r w:rsidRPr="00F90A24">
        <w:rPr>
          <w:iCs w:val="0"/>
          <w:szCs w:val="22"/>
        </w:rPr>
        <w:t>:</w:t>
      </w:r>
      <w:r w:rsidR="756FB705" w:rsidRPr="00F90A24">
        <w:rPr>
          <w:iCs w:val="0"/>
          <w:szCs w:val="22"/>
        </w:rPr>
        <w:t xml:space="preserve"> </w:t>
      </w:r>
      <w:r w:rsidRPr="005F7D72">
        <w:rPr>
          <w:b w:val="0"/>
        </w:rPr>
        <w:t xml:space="preserve">The </w:t>
      </w:r>
      <w:r>
        <w:rPr>
          <w:b w:val="0"/>
        </w:rPr>
        <w:t xml:space="preserve">divider is shown in white in </w:t>
      </w:r>
      <w:r w:rsidR="00B6762B" w:rsidRPr="005F7D72">
        <w:rPr>
          <w:b w:val="0"/>
        </w:rPr>
        <w:fldChar w:fldCharType="begin"/>
      </w:r>
      <w:r w:rsidR="00B6762B" w:rsidRPr="005F7D72">
        <w:rPr>
          <w:b w:val="0"/>
        </w:rPr>
        <w:instrText xml:space="preserve"> REF _Ref69987888 \h  \* MERGEFORMAT </w:instrText>
      </w:r>
      <w:r w:rsidR="00B6762B" w:rsidRPr="005F7D72">
        <w:rPr>
          <w:b w:val="0"/>
        </w:rPr>
      </w:r>
      <w:r w:rsidR="00B6762B" w:rsidRPr="005F7D72">
        <w:rPr>
          <w:b w:val="0"/>
        </w:rPr>
        <w:fldChar w:fldCharType="separate"/>
      </w:r>
      <w:r w:rsidR="00DA7DBF" w:rsidRPr="00DA7DBF">
        <w:rPr>
          <w:b w:val="0"/>
        </w:rPr>
        <w:t xml:space="preserve">Figure </w:t>
      </w:r>
      <w:r w:rsidR="00DA7DBF" w:rsidRPr="00DA7DBF">
        <w:rPr>
          <w:b w:val="0"/>
          <w:noProof/>
        </w:rPr>
        <w:t>5</w:t>
      </w:r>
      <w:r w:rsidR="00B6762B" w:rsidRPr="005F7D72">
        <w:rPr>
          <w:b w:val="0"/>
        </w:rPr>
        <w:fldChar w:fldCharType="end"/>
      </w:r>
      <w:r>
        <w:rPr>
          <w:b w:val="0"/>
        </w:rPr>
        <w:t xml:space="preserve">. It is a non-pipelined unit that requires </w:t>
      </w:r>
      <w:r w:rsidR="503C5D7C">
        <w:rPr>
          <w:b w:val="0"/>
        </w:rPr>
        <w:t xml:space="preserve">several </w:t>
      </w:r>
      <w:r>
        <w:rPr>
          <w:b w:val="0"/>
        </w:rPr>
        <w:t>cycles to compute its result.</w:t>
      </w:r>
    </w:p>
    <w:p w14:paraId="76963CE2" w14:textId="77777777" w:rsidR="00D8442C" w:rsidRDefault="00D8442C" w:rsidP="00D8442C">
      <w:pPr>
        <w:rPr>
          <w:lang w:val="en-US"/>
        </w:rPr>
      </w:pPr>
    </w:p>
    <w:p w14:paraId="7CAAAEB9" w14:textId="7DB12849" w:rsidR="00D8442C" w:rsidRPr="00AF59F2" w:rsidRDefault="00D8442C">
      <w:pPr>
        <w:pStyle w:val="ListParagraph"/>
        <w:numPr>
          <w:ilvl w:val="0"/>
          <w:numId w:val="6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X</w:t>
      </w:r>
      <w:r w:rsidR="00A3503D">
        <w:rPr>
          <w:rFonts w:cs="Arial"/>
          <w:b/>
          <w:bCs/>
          <w:sz w:val="28"/>
          <w:szCs w:val="28"/>
        </w:rPr>
        <w:t>/M</w:t>
      </w:r>
      <w:r>
        <w:rPr>
          <w:rFonts w:cs="Arial"/>
          <w:b/>
          <w:bCs/>
          <w:sz w:val="28"/>
          <w:szCs w:val="28"/>
        </w:rPr>
        <w:t xml:space="preserve"> Stage</w:t>
      </w:r>
      <w:r w:rsidR="002C06BB">
        <w:rPr>
          <w:rFonts w:cs="Arial"/>
          <w:b/>
          <w:bCs/>
          <w:sz w:val="28"/>
          <w:szCs w:val="28"/>
        </w:rPr>
        <w:t xml:space="preserve"> and R Stage</w:t>
      </w:r>
    </w:p>
    <w:p w14:paraId="1DCD9D97" w14:textId="77777777" w:rsidR="00D8442C" w:rsidRDefault="00D8442C" w:rsidP="00737762">
      <w:pPr>
        <w:pStyle w:val="Caption"/>
        <w:rPr>
          <w:b w:val="0"/>
          <w:iCs w:val="0"/>
        </w:rPr>
      </w:pPr>
    </w:p>
    <w:p w14:paraId="5621E527" w14:textId="6ECFAFE4" w:rsidR="00DC0B4F" w:rsidRDefault="008178B7" w:rsidP="00737762">
      <w:pPr>
        <w:pStyle w:val="Caption"/>
        <w:rPr>
          <w:b w:val="0"/>
        </w:rPr>
      </w:pPr>
      <w:r>
        <w:rPr>
          <w:b w:val="0"/>
        </w:rPr>
        <w:t xml:space="preserve">As in the D Stage, in the last two stages of the </w:t>
      </w:r>
      <w:proofErr w:type="spellStart"/>
      <w:r w:rsidR="1A40E740">
        <w:rPr>
          <w:b w:val="0"/>
        </w:rPr>
        <w:t>VeeR</w:t>
      </w:r>
      <w:proofErr w:type="spellEnd"/>
      <w:r>
        <w:rPr>
          <w:b w:val="0"/>
        </w:rPr>
        <w:t xml:space="preserve"> EL2 pipeline (X/M and R stages) several things are carried out. </w:t>
      </w:r>
      <w:r w:rsidR="00DC0B4F" w:rsidRPr="00FA08D4">
        <w:rPr>
          <w:b w:val="0"/>
        </w:rPr>
        <w:fldChar w:fldCharType="begin"/>
      </w:r>
      <w:r w:rsidR="00DC0B4F" w:rsidRPr="00FA08D4">
        <w:rPr>
          <w:b w:val="0"/>
        </w:rPr>
        <w:instrText xml:space="preserve"> REF _Ref133772964 \h </w:instrText>
      </w:r>
      <w:r w:rsidR="00FA08D4" w:rsidRPr="00CD72B8">
        <w:rPr>
          <w:b w:val="0"/>
        </w:rPr>
        <w:instrText xml:space="preserve"> \* MERGEFORMAT </w:instrText>
      </w:r>
      <w:r w:rsidR="00DC0B4F" w:rsidRPr="00FA08D4">
        <w:rPr>
          <w:b w:val="0"/>
        </w:rPr>
      </w:r>
      <w:r w:rsidR="00DC0B4F" w:rsidRPr="00FA08D4">
        <w:rPr>
          <w:b w:val="0"/>
        </w:rPr>
        <w:fldChar w:fldCharType="separate"/>
      </w:r>
      <w:r w:rsidR="00DA7DBF" w:rsidRPr="00DA7DBF">
        <w:rPr>
          <w:b w:val="0"/>
        </w:rPr>
        <w:t xml:space="preserve">Figure </w:t>
      </w:r>
      <w:r w:rsidR="00DA7DBF" w:rsidRPr="00DA7DBF">
        <w:rPr>
          <w:b w:val="0"/>
          <w:noProof/>
        </w:rPr>
        <w:t>8</w:t>
      </w:r>
      <w:r w:rsidR="00DC0B4F" w:rsidRPr="00FA08D4">
        <w:rPr>
          <w:b w:val="0"/>
        </w:rPr>
        <w:fldChar w:fldCharType="end"/>
      </w:r>
      <w:r w:rsidR="00FA08D4">
        <w:rPr>
          <w:b w:val="0"/>
        </w:rPr>
        <w:t xml:space="preserve"> illustrates </w:t>
      </w:r>
      <w:r>
        <w:rPr>
          <w:b w:val="0"/>
        </w:rPr>
        <w:t xml:space="preserve">a reduced version of these two </w:t>
      </w:r>
      <w:r w:rsidR="00DC0B4F">
        <w:rPr>
          <w:b w:val="0"/>
        </w:rPr>
        <w:t>stages.</w:t>
      </w:r>
    </w:p>
    <w:p w14:paraId="3C167130" w14:textId="77777777" w:rsidR="00DC0B4F" w:rsidRDefault="00DC0B4F" w:rsidP="00737762">
      <w:pPr>
        <w:pStyle w:val="Caption"/>
        <w:rPr>
          <w:b w:val="0"/>
          <w:iCs w:val="0"/>
        </w:rPr>
      </w:pPr>
    </w:p>
    <w:p w14:paraId="34ED4F94" w14:textId="6DBB7010" w:rsidR="00743CC0" w:rsidRDefault="00BB6584" w:rsidP="00743CC0">
      <w:pPr>
        <w:pStyle w:val="Caption"/>
        <w:ind w:left="-810"/>
      </w:pPr>
      <w:r>
        <w:object w:dxaOrig="29713" w:dyaOrig="21907" w14:anchorId="575CB061">
          <v:shape id="_x0000_i1030" type="#_x0000_t75" style="width:546.5pt;height:403pt" o:ole="">
            <v:imagedata r:id="rId32" o:title=""/>
          </v:shape>
          <o:OLEObject Type="Embed" ProgID="Visio.Drawing.15" ShapeID="_x0000_i1030" DrawAspect="Content" ObjectID="_1763036361" r:id="rId33"/>
        </w:object>
      </w:r>
    </w:p>
    <w:p w14:paraId="4D8B357E" w14:textId="77777777" w:rsidR="00743CC0" w:rsidRDefault="00743CC0" w:rsidP="00743CC0">
      <w:pPr>
        <w:pStyle w:val="Caption"/>
        <w:jc w:val="center"/>
      </w:pPr>
    </w:p>
    <w:p w14:paraId="22252342" w14:textId="459E9AC4" w:rsidR="00743CC0" w:rsidRDefault="00743CC0" w:rsidP="00743CC0">
      <w:pPr>
        <w:pStyle w:val="Caption"/>
        <w:jc w:val="center"/>
        <w:rPr>
          <w:rFonts w:eastAsia="Arial" w:cs="Arial"/>
        </w:rPr>
      </w:pPr>
      <w:bookmarkStart w:id="12" w:name="_Ref13377296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8</w:t>
      </w:r>
      <w:r>
        <w:fldChar w:fldCharType="end"/>
      </w:r>
      <w:bookmarkEnd w:id="12"/>
      <w:r>
        <w:t>. X</w:t>
      </w:r>
      <w:r w:rsidR="00CB36F0">
        <w:t>/M</w:t>
      </w:r>
      <w:r>
        <w:t xml:space="preserve"> and R Stages</w:t>
      </w:r>
    </w:p>
    <w:p w14:paraId="60873170" w14:textId="77777777" w:rsidR="00743CC0" w:rsidRDefault="00743CC0" w:rsidP="00737762">
      <w:pPr>
        <w:pStyle w:val="Caption"/>
        <w:rPr>
          <w:b w:val="0"/>
          <w:iCs w:val="0"/>
        </w:rPr>
      </w:pPr>
    </w:p>
    <w:p w14:paraId="12E9D688" w14:textId="0A1BA43E" w:rsidR="004D19B9" w:rsidRDefault="00FA08D4" w:rsidP="004D19B9">
      <w:pPr>
        <w:pStyle w:val="Caption"/>
        <w:rPr>
          <w:b w:val="0"/>
          <w:lang w:val="en-US"/>
        </w:rPr>
      </w:pPr>
      <w:r>
        <w:rPr>
          <w:b w:val="0"/>
        </w:rPr>
        <w:t>L</w:t>
      </w:r>
      <w:proofErr w:type="spellStart"/>
      <w:r w:rsidR="2343D067">
        <w:rPr>
          <w:b w:val="0"/>
          <w:lang w:val="en-US"/>
        </w:rPr>
        <w:t>oad</w:t>
      </w:r>
      <w:proofErr w:type="spellEnd"/>
      <w:r w:rsidR="2343D067">
        <w:rPr>
          <w:b w:val="0"/>
          <w:lang w:val="en-US"/>
        </w:rPr>
        <w:t xml:space="preserve"> and store instructions access the DCCM in the X Stage. </w:t>
      </w:r>
      <w:r>
        <w:rPr>
          <w:b w:val="0"/>
          <w:lang w:val="en-US"/>
        </w:rPr>
        <w:t>In addition</w:t>
      </w:r>
      <w:r w:rsidR="2343D067">
        <w:rPr>
          <w:b w:val="0"/>
          <w:lang w:val="en-US"/>
        </w:rPr>
        <w:t xml:space="preserve">, they start some operations with the bus to access the </w:t>
      </w:r>
      <w:r w:rsidR="073AB4EB">
        <w:rPr>
          <w:b w:val="0"/>
          <w:lang w:val="en-US"/>
        </w:rPr>
        <w:t xml:space="preserve">Main </w:t>
      </w:r>
      <w:r w:rsidR="2343D067">
        <w:rPr>
          <w:b w:val="0"/>
          <w:lang w:val="en-US"/>
        </w:rPr>
        <w:t>Memory. Multiplications compute their result in the X Stage.</w:t>
      </w:r>
    </w:p>
    <w:p w14:paraId="38661270" w14:textId="77777777" w:rsidR="004D19B9" w:rsidRDefault="004D19B9" w:rsidP="004D19B9">
      <w:pPr>
        <w:pStyle w:val="Caption"/>
        <w:rPr>
          <w:b w:val="0"/>
          <w:iCs w:val="0"/>
          <w:lang w:val="en-US"/>
        </w:rPr>
      </w:pPr>
    </w:p>
    <w:p w14:paraId="2D0AFC49" w14:textId="65A4CDFB" w:rsidR="009F3341" w:rsidRPr="004D19B9" w:rsidRDefault="397247C9" w:rsidP="026C49FC">
      <w:pPr>
        <w:pStyle w:val="Caption"/>
        <w:spacing w:line="259" w:lineRule="auto"/>
        <w:rPr>
          <w:b w:val="0"/>
        </w:rPr>
      </w:pPr>
      <w:r>
        <w:rPr>
          <w:b w:val="0"/>
        </w:rPr>
        <w:t xml:space="preserve">In the </w:t>
      </w:r>
      <w:r w:rsidR="29205AD0">
        <w:rPr>
          <w:b w:val="0"/>
        </w:rPr>
        <w:t>R</w:t>
      </w:r>
      <w:r>
        <w:rPr>
          <w:b w:val="0"/>
        </w:rPr>
        <w:t xml:space="preserve"> Stage, </w:t>
      </w:r>
      <w:r w:rsidR="29205AD0">
        <w:rPr>
          <w:b w:val="0"/>
        </w:rPr>
        <w:t xml:space="preserve">communication with the </w:t>
      </w:r>
      <w:r w:rsidR="292058C8">
        <w:rPr>
          <w:b w:val="0"/>
        </w:rPr>
        <w:t xml:space="preserve">Main </w:t>
      </w:r>
      <w:r w:rsidR="29205AD0">
        <w:rPr>
          <w:b w:val="0"/>
        </w:rPr>
        <w:t>Memory through the bus continues</w:t>
      </w:r>
      <w:r>
        <w:rPr>
          <w:b w:val="0"/>
        </w:rPr>
        <w:t xml:space="preserve">, </w:t>
      </w:r>
      <w:r w:rsidR="29205AD0">
        <w:rPr>
          <w:b w:val="0"/>
        </w:rPr>
        <w:t xml:space="preserve">and in fact </w:t>
      </w:r>
      <w:r>
        <w:rPr>
          <w:b w:val="0"/>
        </w:rPr>
        <w:t xml:space="preserve">the pipeline may need to be stalled for several cycles, depending on </w:t>
      </w:r>
      <w:r w:rsidR="29205AD0">
        <w:rPr>
          <w:b w:val="0"/>
        </w:rPr>
        <w:t xml:space="preserve">several factors, such as </w:t>
      </w:r>
      <w:r>
        <w:rPr>
          <w:b w:val="0"/>
        </w:rPr>
        <w:t xml:space="preserve">the </w:t>
      </w:r>
      <w:r w:rsidR="29205AD0">
        <w:rPr>
          <w:b w:val="0"/>
        </w:rPr>
        <w:t xml:space="preserve">latency of the </w:t>
      </w:r>
      <w:r w:rsidR="779BE2E9">
        <w:rPr>
          <w:b w:val="0"/>
        </w:rPr>
        <w:t xml:space="preserve">Main </w:t>
      </w:r>
      <w:r w:rsidR="29205AD0">
        <w:rPr>
          <w:b w:val="0"/>
        </w:rPr>
        <w:t xml:space="preserve">Memory, the </w:t>
      </w:r>
      <w:r>
        <w:rPr>
          <w:b w:val="0"/>
        </w:rPr>
        <w:t>use of blocking/non-blocking loads</w:t>
      </w:r>
      <w:r w:rsidR="29205AD0">
        <w:rPr>
          <w:b w:val="0"/>
        </w:rPr>
        <w:t xml:space="preserve">, </w:t>
      </w:r>
      <w:r>
        <w:rPr>
          <w:b w:val="0"/>
        </w:rPr>
        <w:t xml:space="preserve">the existence of dependencies, </w:t>
      </w:r>
      <w:r w:rsidR="29205AD0">
        <w:rPr>
          <w:b w:val="0"/>
        </w:rPr>
        <w:t xml:space="preserve">etc., </w:t>
      </w:r>
      <w:r>
        <w:rPr>
          <w:b w:val="0"/>
        </w:rPr>
        <w:t>as we will analyse in future labs.</w:t>
      </w:r>
      <w:r w:rsidR="29205AD0">
        <w:rPr>
          <w:b w:val="0"/>
        </w:rPr>
        <w:t xml:space="preserve"> Besides, either the result of the Arithmetic-Logic operations or the result of the Multiplier is selected and written to the Register file through write port 0 (</w:t>
      </w:r>
      <w:r w:rsidR="29205AD0" w:rsidRPr="026C49FC">
        <w:rPr>
          <w:rFonts w:ascii="Courier New" w:hAnsi="Courier New" w:cs="Courier New"/>
          <w:b w:val="0"/>
        </w:rPr>
        <w:t>wd0</w:t>
      </w:r>
      <w:r w:rsidR="29205AD0">
        <w:rPr>
          <w:b w:val="0"/>
        </w:rPr>
        <w:t xml:space="preserve">, </w:t>
      </w:r>
      <w:r w:rsidR="29205AD0" w:rsidRPr="026C49FC">
        <w:rPr>
          <w:rFonts w:ascii="Courier New" w:hAnsi="Courier New" w:cs="Courier New"/>
          <w:b w:val="0"/>
        </w:rPr>
        <w:t>wen0</w:t>
      </w:r>
      <w:r w:rsidR="29205AD0">
        <w:rPr>
          <w:b w:val="0"/>
        </w:rPr>
        <w:t xml:space="preserve">, </w:t>
      </w:r>
      <w:r w:rsidR="29205AD0" w:rsidRPr="026C49FC">
        <w:rPr>
          <w:rFonts w:ascii="Courier New" w:hAnsi="Courier New" w:cs="Courier New"/>
          <w:b w:val="0"/>
        </w:rPr>
        <w:t>waddr0</w:t>
      </w:r>
      <w:r w:rsidR="29205AD0">
        <w:rPr>
          <w:b w:val="0"/>
        </w:rPr>
        <w:t>).</w:t>
      </w:r>
    </w:p>
    <w:p w14:paraId="03FF6352" w14:textId="77777777" w:rsidR="00031FC8" w:rsidRDefault="00031FC8" w:rsidP="00031FC8">
      <w:pPr>
        <w:rPr>
          <w:lang w:val="en-US"/>
        </w:rPr>
      </w:pPr>
    </w:p>
    <w:p w14:paraId="0AC6D482" w14:textId="77777777" w:rsidR="004D19B9" w:rsidRDefault="004D19B9" w:rsidP="00031FC8">
      <w:pPr>
        <w:rPr>
          <w:lang w:val="en-US"/>
        </w:rPr>
      </w:pPr>
    </w:p>
    <w:p w14:paraId="7791E739" w14:textId="0454B6B7" w:rsidR="00031FC8" w:rsidRPr="00AF59F2" w:rsidRDefault="00031FC8">
      <w:pPr>
        <w:pStyle w:val="ListParagraph"/>
        <w:numPr>
          <w:ilvl w:val="0"/>
          <w:numId w:val="4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Example Simulation in </w:t>
      </w:r>
      <w:proofErr w:type="spellStart"/>
      <w:r>
        <w:rPr>
          <w:rFonts w:cs="Arial"/>
          <w:b/>
          <w:bCs/>
          <w:sz w:val="28"/>
          <w:szCs w:val="28"/>
        </w:rPr>
        <w:t>Verilator</w:t>
      </w:r>
      <w:proofErr w:type="spellEnd"/>
    </w:p>
    <w:p w14:paraId="33607CE1" w14:textId="44715BBE" w:rsidR="00031FC8" w:rsidRDefault="00031FC8" w:rsidP="00031FC8">
      <w:pPr>
        <w:rPr>
          <w:rFonts w:cs="Arial"/>
          <w:bCs/>
          <w:color w:val="00000A"/>
        </w:rPr>
      </w:pPr>
    </w:p>
    <w:p w14:paraId="2F9797E5" w14:textId="3FDA345F" w:rsidR="004F1D6C" w:rsidRDefault="00031FC8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>In this section</w:t>
      </w:r>
      <w:r w:rsidR="009A3DA5" w:rsidRPr="134D0251">
        <w:rPr>
          <w:rFonts w:cs="Arial"/>
          <w:color w:val="00000A"/>
        </w:rPr>
        <w:t>,</w:t>
      </w:r>
      <w:r w:rsidRPr="134D0251">
        <w:rPr>
          <w:rFonts w:cs="Arial"/>
          <w:color w:val="00000A"/>
        </w:rPr>
        <w:t xml:space="preserve"> we illustrate the </w:t>
      </w:r>
      <w:r w:rsidR="00CB2ADA" w:rsidRPr="134D0251">
        <w:rPr>
          <w:rFonts w:cs="Arial"/>
          <w:color w:val="00000A"/>
        </w:rPr>
        <w:t xml:space="preserve">simulation of </w:t>
      </w:r>
      <w:r w:rsidRPr="134D0251">
        <w:rPr>
          <w:rFonts w:cs="Arial"/>
          <w:color w:val="00000A"/>
        </w:rPr>
        <w:t xml:space="preserve">two instructions </w:t>
      </w:r>
      <w:r w:rsidR="00CB2ADA" w:rsidRPr="134D0251">
        <w:rPr>
          <w:rFonts w:cs="Arial"/>
          <w:color w:val="00000A"/>
        </w:rPr>
        <w:t xml:space="preserve">executing </w:t>
      </w:r>
      <w:r w:rsidR="009628FE" w:rsidRPr="134D0251">
        <w:rPr>
          <w:rFonts w:cs="Arial"/>
          <w:color w:val="00000A"/>
        </w:rPr>
        <w:t xml:space="preserve">in </w:t>
      </w:r>
      <w:r w:rsidRPr="134D0251">
        <w:rPr>
          <w:rFonts w:cs="Arial"/>
          <w:color w:val="00000A"/>
        </w:rPr>
        <w:t xml:space="preserve">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ipeline</w:t>
      </w:r>
      <w:r w:rsidR="00CB2ADA" w:rsidRPr="134D0251">
        <w:rPr>
          <w:rFonts w:cs="Arial"/>
          <w:color w:val="00000A"/>
        </w:rPr>
        <w:t>,</w:t>
      </w:r>
      <w:r w:rsidR="00AB5A00" w:rsidRPr="134D0251">
        <w:rPr>
          <w:rFonts w:cs="Arial"/>
          <w:color w:val="00000A"/>
        </w:rPr>
        <w:t xml:space="preserve"> </w:t>
      </w:r>
      <w:r w:rsidR="009628FE" w:rsidRPr="134D0251">
        <w:rPr>
          <w:rFonts w:cs="Arial"/>
          <w:color w:val="00000A"/>
        </w:rPr>
        <w:t>showing</w:t>
      </w:r>
      <w:r w:rsidR="00CB2ADA" w:rsidRPr="134D0251">
        <w:rPr>
          <w:rFonts w:cs="Arial"/>
          <w:color w:val="00000A"/>
        </w:rPr>
        <w:t xml:space="preserve"> the signals </w:t>
      </w:r>
      <w:r w:rsidR="009A3DA5" w:rsidRPr="134D0251">
        <w:rPr>
          <w:rFonts w:cs="Arial"/>
          <w:color w:val="00000A"/>
        </w:rPr>
        <w:t xml:space="preserve">introduced </w:t>
      </w:r>
      <w:r w:rsidR="00CB2ADA" w:rsidRPr="134D0251">
        <w:rPr>
          <w:rFonts w:cs="Arial"/>
          <w:color w:val="00000A"/>
        </w:rPr>
        <w:t>in the previous sections</w:t>
      </w:r>
      <w:r w:rsidR="005E44EF" w:rsidRPr="134D0251">
        <w:rPr>
          <w:rFonts w:cs="Arial"/>
          <w:color w:val="00000A"/>
        </w:rPr>
        <w:t>.</w:t>
      </w:r>
      <w:r w:rsidR="009628FE" w:rsidRPr="134D0251">
        <w:rPr>
          <w:rFonts w:cs="Arial"/>
          <w:color w:val="00000A"/>
        </w:rPr>
        <w:t xml:space="preserve"> </w:t>
      </w:r>
      <w:r w:rsidR="009A3DA5" w:rsidRPr="134D0251">
        <w:rPr>
          <w:rFonts w:cs="Arial"/>
          <w:color w:val="00000A"/>
        </w:rPr>
        <w:t xml:space="preserve">Future labs will also </w:t>
      </w:r>
      <w:r w:rsidR="009628FE" w:rsidRPr="134D0251">
        <w:rPr>
          <w:rFonts w:cs="Arial"/>
          <w:color w:val="00000A"/>
        </w:rPr>
        <w:t xml:space="preserve">use </w:t>
      </w:r>
      <w:proofErr w:type="spellStart"/>
      <w:r w:rsidR="009628FE" w:rsidRPr="134D0251">
        <w:rPr>
          <w:rFonts w:cs="Arial"/>
          <w:color w:val="00000A"/>
        </w:rPr>
        <w:t>Verilator</w:t>
      </w:r>
      <w:proofErr w:type="spellEnd"/>
      <w:r w:rsidR="009628FE" w:rsidRPr="134D0251">
        <w:rPr>
          <w:rFonts w:cs="Arial"/>
          <w:color w:val="00000A"/>
        </w:rPr>
        <w:t xml:space="preserve"> simulations to visualize the </w:t>
      </w:r>
      <w:r w:rsidR="009A3DA5" w:rsidRPr="134D0251">
        <w:rPr>
          <w:rFonts w:cs="Arial"/>
          <w:color w:val="00000A"/>
        </w:rPr>
        <w:t xml:space="preserve">processor’s </w:t>
      </w:r>
      <w:r w:rsidR="009628FE" w:rsidRPr="134D0251">
        <w:rPr>
          <w:rFonts w:cs="Arial"/>
          <w:color w:val="00000A"/>
        </w:rPr>
        <w:t xml:space="preserve">internal signals and </w:t>
      </w:r>
      <w:r w:rsidR="009A3DA5" w:rsidRPr="134D0251">
        <w:rPr>
          <w:rFonts w:cs="Arial"/>
          <w:color w:val="00000A"/>
        </w:rPr>
        <w:t xml:space="preserve">to illustrate </w:t>
      </w:r>
      <w:r w:rsidR="009628FE" w:rsidRPr="134D0251">
        <w:rPr>
          <w:rFonts w:cs="Arial"/>
          <w:color w:val="00000A"/>
        </w:rPr>
        <w:t>the theoretical explanations.</w:t>
      </w:r>
    </w:p>
    <w:p w14:paraId="4266DAD4" w14:textId="77777777" w:rsidR="009628FE" w:rsidRDefault="009628FE" w:rsidP="009628FE">
      <w:pPr>
        <w:rPr>
          <w:iCs/>
        </w:rPr>
      </w:pPr>
    </w:p>
    <w:p w14:paraId="111B5836" w14:textId="4AF690DE" w:rsidR="00462B22" w:rsidRDefault="00EE0D5F" w:rsidP="007B7F6F">
      <w:r w:rsidRPr="134D0251">
        <w:t>W</w:t>
      </w:r>
      <w:r w:rsidR="009628FE" w:rsidRPr="134D0251">
        <w:t xml:space="preserve">e </w:t>
      </w:r>
      <w:r w:rsidRPr="134D0251">
        <w:t xml:space="preserve">next </w:t>
      </w:r>
      <w:r w:rsidR="009A3DA5" w:rsidRPr="134D0251">
        <w:t xml:space="preserve">execute </w:t>
      </w:r>
      <w:r w:rsidR="009628FE" w:rsidRPr="134D0251">
        <w:t xml:space="preserve">the example </w:t>
      </w:r>
      <w:r w:rsidR="009A3DA5" w:rsidRPr="134D0251">
        <w:t xml:space="preserve">code </w:t>
      </w:r>
      <w:r w:rsidR="009628FE" w:rsidRPr="134D0251">
        <w:t>shown in</w:t>
      </w:r>
      <w:r w:rsidR="007B7F6F">
        <w:rPr>
          <w:iCs/>
        </w:rPr>
        <w:t xml:space="preserve">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9</w:t>
      </w:r>
      <w:r w:rsidR="007B7F6F">
        <w:rPr>
          <w:iCs/>
        </w:rPr>
        <w:fldChar w:fldCharType="end"/>
      </w:r>
      <w:r w:rsidR="537F7026">
        <w:rPr>
          <w:iCs/>
        </w:rPr>
        <w:t xml:space="preserve"> (the top figure shows the source program, and the bottom figure shows the disassembly program)</w:t>
      </w:r>
      <w:r w:rsidR="007B7F6F">
        <w:rPr>
          <w:iCs/>
        </w:rPr>
        <w:t>,</w:t>
      </w:r>
      <w:r w:rsidR="009628FE">
        <w:rPr>
          <w:iCs/>
        </w:rPr>
        <w:t xml:space="preserve"> </w:t>
      </w:r>
      <w:r w:rsidR="003B4F72" w:rsidRPr="134D0251">
        <w:t xml:space="preserve">focusing </w:t>
      </w:r>
      <w:r w:rsidR="009A3DA5" w:rsidRPr="134D0251">
        <w:t>o</w:t>
      </w:r>
      <w:r w:rsidR="003B4F72" w:rsidRPr="134D0251">
        <w:t xml:space="preserve">n the </w:t>
      </w:r>
      <w:proofErr w:type="spellStart"/>
      <w:r w:rsidR="009628FE" w:rsidRPr="134D0251">
        <w:rPr>
          <w:rFonts w:ascii="Courier New" w:hAnsi="Courier New" w:cs="Courier New"/>
        </w:rPr>
        <w:t>mul</w:t>
      </w:r>
      <w:proofErr w:type="spellEnd"/>
      <w:r w:rsidR="009628FE" w:rsidRPr="134D0251">
        <w:rPr>
          <w:rFonts w:ascii="Courier New" w:hAnsi="Courier New" w:cs="Courier New"/>
        </w:rPr>
        <w:t xml:space="preserve"> </w:t>
      </w:r>
      <w:r w:rsidR="009628FE" w:rsidRPr="134D0251">
        <w:t xml:space="preserve">and </w:t>
      </w:r>
      <w:r w:rsidR="009628FE" w:rsidRPr="134D0251">
        <w:rPr>
          <w:rFonts w:ascii="Courier New" w:hAnsi="Courier New" w:cs="Courier New"/>
        </w:rPr>
        <w:t>add</w:t>
      </w:r>
      <w:r w:rsidR="009A3DA5" w:rsidRPr="134D0251">
        <w:t xml:space="preserve"> i</w:t>
      </w:r>
      <w:r w:rsidR="009628FE" w:rsidRPr="134D0251">
        <w:t>nstruction</w:t>
      </w:r>
      <w:r w:rsidR="009A3DA5" w:rsidRPr="134D0251">
        <w:t>s (highlighted in red)</w:t>
      </w:r>
      <w:r w:rsidR="003B4F72" w:rsidRPr="134D0251">
        <w:t>, which are</w:t>
      </w:r>
      <w:r w:rsidR="009628FE" w:rsidRPr="00FE41C6">
        <w:rPr>
          <w:iCs/>
        </w:rPr>
        <w:t xml:space="preserve"> </w:t>
      </w:r>
      <w:r w:rsidR="003B4F72" w:rsidRPr="134D0251">
        <w:t xml:space="preserve">part of </w:t>
      </w:r>
      <w:r w:rsidR="009A3DA5" w:rsidRPr="134D0251">
        <w:t xml:space="preserve">the infinite </w:t>
      </w:r>
      <w:r w:rsidR="003B4F72" w:rsidRPr="134D0251">
        <w:t>loop</w:t>
      </w:r>
      <w:r w:rsidR="003B4F72">
        <w:t>.</w:t>
      </w:r>
      <w:r>
        <w:t xml:space="preserve"> </w:t>
      </w:r>
      <w:r w:rsidR="009628FE" w:rsidRPr="134D0251">
        <w:t xml:space="preserve">Folder </w:t>
      </w:r>
      <w:r w:rsidR="183B5E55" w:rsidRPr="274876F2">
        <w:rPr>
          <w:rFonts w:cs="Arial"/>
          <w:i/>
          <w:iCs/>
        </w:rPr>
        <w:t>[</w:t>
      </w:r>
      <w:proofErr w:type="spellStart"/>
      <w:r w:rsidR="0026480B">
        <w:rPr>
          <w:rFonts w:cs="Arial"/>
          <w:i/>
          <w:iCs/>
        </w:rPr>
        <w:t>RVfpgaBasysPath</w:t>
      </w:r>
      <w:proofErr w:type="spellEnd"/>
      <w:r w:rsidR="183B5E55" w:rsidRPr="274876F2">
        <w:rPr>
          <w:rFonts w:cs="Arial"/>
          <w:i/>
          <w:iCs/>
        </w:rPr>
        <w:t>]</w:t>
      </w:r>
      <w:r w:rsidR="009628FE" w:rsidRPr="274876F2">
        <w:rPr>
          <w:rFonts w:cs="Arial"/>
          <w:i/>
          <w:iCs/>
        </w:rPr>
        <w:t>/Labs</w:t>
      </w:r>
      <w:r w:rsidR="009628FE" w:rsidRPr="274876F2">
        <w:rPr>
          <w:i/>
          <w:iCs/>
        </w:rPr>
        <w:t>/Lab11/</w:t>
      </w:r>
      <w:proofErr w:type="spellStart"/>
      <w:r w:rsidR="009628FE" w:rsidRPr="274876F2">
        <w:rPr>
          <w:i/>
          <w:iCs/>
        </w:rPr>
        <w:t>ExampleProgram</w:t>
      </w:r>
      <w:proofErr w:type="spellEnd"/>
      <w:r w:rsidR="009628FE" w:rsidRPr="134D0251">
        <w:t xml:space="preserve"> provides the </w:t>
      </w:r>
      <w:r w:rsidR="7A0EB695" w:rsidRPr="134D0251">
        <w:t>Catapult</w:t>
      </w:r>
      <w:r w:rsidR="009628FE" w:rsidRPr="134D0251">
        <w:t xml:space="preserve"> project so that you can analyse, simulate</w:t>
      </w:r>
      <w:r w:rsidR="00543871">
        <w:t>,</w:t>
      </w:r>
      <w:r w:rsidR="009628FE" w:rsidRPr="134D0251">
        <w:t xml:space="preserve"> and change the program as desired</w:t>
      </w:r>
      <w:r w:rsidR="009628FE" w:rsidRPr="00FE41C6">
        <w:rPr>
          <w:iCs/>
        </w:rPr>
        <w:t>.</w:t>
      </w:r>
      <w:r w:rsidR="00462B22">
        <w:rPr>
          <w:iCs/>
        </w:rPr>
        <w:t xml:space="preserve"> </w:t>
      </w:r>
      <w:r w:rsidR="009C5F8D">
        <w:rPr>
          <w:rFonts w:cs="Arial"/>
        </w:rPr>
        <w:t>O</w:t>
      </w:r>
      <w:r w:rsidR="00462B22">
        <w:rPr>
          <w:rFonts w:cs="Arial"/>
        </w:rPr>
        <w:t xml:space="preserve">pen the project in </w:t>
      </w:r>
      <w:r w:rsidR="2E97FA32">
        <w:rPr>
          <w:rFonts w:cs="Arial"/>
        </w:rPr>
        <w:t xml:space="preserve">Catapult </w:t>
      </w:r>
      <w:r w:rsidR="009C5F8D">
        <w:rPr>
          <w:rFonts w:cs="Arial"/>
        </w:rPr>
        <w:t>and</w:t>
      </w:r>
      <w:r w:rsidR="00462B22">
        <w:rPr>
          <w:rFonts w:cs="Arial"/>
        </w:rPr>
        <w:t xml:space="preserve"> build it</w:t>
      </w:r>
      <w:r w:rsidR="009C5F8D">
        <w:rPr>
          <w:rFonts w:cs="Arial"/>
        </w:rPr>
        <w:t>.</w:t>
      </w:r>
      <w:r w:rsidR="00462B22">
        <w:rPr>
          <w:rFonts w:cs="Arial"/>
        </w:rPr>
        <w:t xml:space="preserve"> </w:t>
      </w:r>
      <w:r w:rsidR="76D8A96A">
        <w:rPr>
          <w:rFonts w:cs="Arial"/>
        </w:rPr>
        <w:t xml:space="preserve">Then, from the command line, generate the </w:t>
      </w:r>
      <w:r w:rsidR="00462B22">
        <w:rPr>
          <w:rFonts w:cs="Arial"/>
        </w:rPr>
        <w:t>disassembly file</w:t>
      </w:r>
      <w:r w:rsidR="0371A82E">
        <w:rPr>
          <w:rFonts w:cs="Arial"/>
        </w:rPr>
        <w:t>.</w:t>
      </w:r>
    </w:p>
    <w:p w14:paraId="4B9E6AF0" w14:textId="5DAEB9DB" w:rsidR="00462B22" w:rsidRDefault="00462B22" w:rsidP="274876F2">
      <w:pPr>
        <w:rPr>
          <w:rFonts w:cs="Arial"/>
        </w:rPr>
      </w:pPr>
    </w:p>
    <w:p w14:paraId="30BCC188" w14:textId="7CE7FEA1" w:rsidR="00462B22" w:rsidRDefault="0371A82E" w:rsidP="007B7F6F">
      <w:r>
        <w:rPr>
          <w:rFonts w:cs="Arial"/>
        </w:rPr>
        <w:t xml:space="preserve">The disassembly file </w:t>
      </w:r>
      <w:r w:rsidR="009C5F8D">
        <w:rPr>
          <w:rFonts w:cs="Arial"/>
        </w:rPr>
        <w:t>shows the addresses and machine code. Notice that the</w:t>
      </w:r>
      <w:r w:rsidR="00462B22">
        <w:rPr>
          <w:rFonts w:cs="Arial"/>
        </w:rPr>
        <w:t xml:space="preserve"> </w:t>
      </w:r>
      <w:r w:rsidR="00073C3C">
        <w:rPr>
          <w:rFonts w:cs="Arial"/>
        </w:rPr>
        <w:t xml:space="preserve">two instructions are </w:t>
      </w:r>
      <w:r w:rsidR="00462B22">
        <w:t>at address</w:t>
      </w:r>
      <w:r w:rsidR="00073C3C">
        <w:t>es</w:t>
      </w:r>
      <w:r w:rsidR="00462B22">
        <w:t xml:space="preserve"> 0x</w:t>
      </w:r>
      <w:r w:rsidR="00462B22" w:rsidRPr="00BB5D4A">
        <w:t>00000</w:t>
      </w:r>
      <w:r w:rsidR="00073C3C">
        <w:t>0F0 and 0x000000F4</w:t>
      </w:r>
      <w:r w:rsidR="00462B22">
        <w:t>:</w:t>
      </w:r>
    </w:p>
    <w:p w14:paraId="361661B2" w14:textId="77777777" w:rsidR="009C5F8D" w:rsidRDefault="009C5F8D" w:rsidP="00462B22">
      <w:pPr>
        <w:shd w:val="clear" w:color="auto" w:fill="FFFFFF" w:themeFill="background1"/>
      </w:pPr>
    </w:p>
    <w:p w14:paraId="59953307" w14:textId="1B0BA3BA" w:rsidR="52D545A0" w:rsidRDefault="52D545A0" w:rsidP="274876F2">
      <w:pPr>
        <w:ind w:firstLine="720"/>
        <w:rPr>
          <w:rFonts w:ascii="Courier New" w:hAnsi="Courier New" w:cs="Courier New"/>
          <w:b/>
          <w:bCs/>
          <w:lang w:val="es-ES"/>
        </w:rPr>
      </w:pPr>
      <w:r w:rsidRPr="274876F2">
        <w:rPr>
          <w:rFonts w:ascii="Courier New" w:hAnsi="Courier New" w:cs="Courier New"/>
          <w:b/>
          <w:bCs/>
          <w:lang w:val="es-ES"/>
        </w:rPr>
        <w:t>0x000002e0:</w:t>
      </w:r>
      <w:r w:rsidRPr="00406B43">
        <w:rPr>
          <w:lang w:val="es-ES"/>
        </w:rPr>
        <w:tab/>
      </w:r>
      <w:r w:rsidRPr="274876F2">
        <w:rPr>
          <w:rFonts w:ascii="Courier New" w:hAnsi="Courier New" w:cs="Courier New"/>
          <w:b/>
          <w:bCs/>
          <w:lang w:val="es-ES"/>
        </w:rPr>
        <w:t xml:space="preserve">03de8e33          </w:t>
      </w:r>
      <w:r w:rsidRPr="00406B43">
        <w:rPr>
          <w:lang w:val="es-ES"/>
        </w:rPr>
        <w:tab/>
      </w:r>
      <w:proofErr w:type="spellStart"/>
      <w:r w:rsidRPr="274876F2">
        <w:rPr>
          <w:rFonts w:ascii="Courier New" w:hAnsi="Courier New" w:cs="Courier New"/>
          <w:b/>
          <w:bCs/>
          <w:lang w:val="es-ES"/>
        </w:rPr>
        <w:t>mul</w:t>
      </w:r>
      <w:proofErr w:type="spellEnd"/>
      <w:r w:rsidRPr="00406B43">
        <w:rPr>
          <w:lang w:val="es-ES"/>
        </w:rPr>
        <w:tab/>
      </w:r>
      <w:r w:rsidRPr="274876F2">
        <w:rPr>
          <w:rFonts w:ascii="Courier New" w:hAnsi="Courier New" w:cs="Courier New"/>
          <w:b/>
          <w:bCs/>
          <w:lang w:val="es-ES"/>
        </w:rPr>
        <w:t>t</w:t>
      </w:r>
      <w:proofErr w:type="gramStart"/>
      <w:r w:rsidRPr="274876F2">
        <w:rPr>
          <w:rFonts w:ascii="Courier New" w:hAnsi="Courier New" w:cs="Courier New"/>
          <w:b/>
          <w:bCs/>
          <w:lang w:val="es-ES"/>
        </w:rPr>
        <w:t>3,t</w:t>
      </w:r>
      <w:proofErr w:type="gramEnd"/>
      <w:r w:rsidRPr="274876F2">
        <w:rPr>
          <w:rFonts w:ascii="Courier New" w:hAnsi="Courier New" w:cs="Courier New"/>
          <w:b/>
          <w:bCs/>
          <w:lang w:val="es-ES"/>
        </w:rPr>
        <w:t xml:space="preserve">4,t4 </w:t>
      </w:r>
    </w:p>
    <w:p w14:paraId="6CC0928A" w14:textId="27412ED9" w:rsidR="52D545A0" w:rsidRPr="00CD72B8" w:rsidRDefault="52D545A0" w:rsidP="274876F2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D72B8">
        <w:rPr>
          <w:rFonts w:ascii="Courier New" w:hAnsi="Courier New" w:cs="Courier New"/>
          <w:b/>
          <w:bCs/>
          <w:lang w:val="de-DE"/>
        </w:rPr>
        <w:t>0x000002e4: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 xml:space="preserve">01ff0f33          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>add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>t5,t5,t6</w:t>
      </w:r>
    </w:p>
    <w:p w14:paraId="3B0E79C4" w14:textId="77777777" w:rsidR="009628FE" w:rsidRPr="00CD72B8" w:rsidRDefault="009628FE" w:rsidP="009628FE">
      <w:pPr>
        <w:rPr>
          <w:lang w:val="de-DE"/>
        </w:rPr>
      </w:pPr>
    </w:p>
    <w:p w14:paraId="35622F77" w14:textId="368B4B05" w:rsidR="009628FE" w:rsidRDefault="009628FE" w:rsidP="009628FE">
      <w:r>
        <w:t>The</w:t>
      </w:r>
      <w:r w:rsidR="009C5F8D">
        <w:t>se</w:t>
      </w:r>
      <w:r>
        <w:t xml:space="preserve"> two instructions are surrounded by several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(no-operation) instructions </w:t>
      </w:r>
      <w:proofErr w:type="gramStart"/>
      <w:r>
        <w:t>in order to</w:t>
      </w:r>
      <w:proofErr w:type="gramEnd"/>
      <w:r>
        <w:t xml:space="preserve"> isolate them from other instructions and be able to analyse them better. The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instruction does not change the state of the system. In RISC-V,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is translated into </w:t>
      </w:r>
      <w:proofErr w:type="spellStart"/>
      <w:r>
        <w:rPr>
          <w:rFonts w:ascii="Courier New" w:hAnsi="Courier New" w:cs="Courier New"/>
        </w:rPr>
        <w:t>addi</w:t>
      </w:r>
      <w:proofErr w:type="spellEnd"/>
      <w:r>
        <w:rPr>
          <w:rFonts w:ascii="Courier New" w:hAnsi="Courier New" w:cs="Courier New"/>
        </w:rPr>
        <w:t xml:space="preserve"> x</w:t>
      </w:r>
      <w:proofErr w:type="gramStart"/>
      <w:r>
        <w:rPr>
          <w:rFonts w:ascii="Courier New" w:hAnsi="Courier New" w:cs="Courier New"/>
        </w:rPr>
        <w:t>0,</w:t>
      </w:r>
      <w:r w:rsidRPr="00800F42">
        <w:rPr>
          <w:rFonts w:ascii="Courier New" w:hAnsi="Courier New" w:cs="Courier New"/>
        </w:rPr>
        <w:t>x</w:t>
      </w:r>
      <w:proofErr w:type="gramEnd"/>
      <w:r w:rsidRPr="00800F42">
        <w:rPr>
          <w:rFonts w:ascii="Courier New" w:hAnsi="Courier New" w:cs="Courier New"/>
        </w:rPr>
        <w:t>0,0</w:t>
      </w:r>
      <w:r w:rsidR="00C33EDF">
        <w:t xml:space="preserve">, which </w:t>
      </w:r>
      <w:r>
        <w:t xml:space="preserve">is encoded as a 32-bit machine instruction with the value of 0x00000013. In this code, we define several macros for inserting </w:t>
      </w:r>
      <w:proofErr w:type="gramStart"/>
      <w:r>
        <w:t>a number of</w:t>
      </w:r>
      <w:proofErr w:type="gramEnd"/>
      <w:r>
        <w:t xml:space="preserve">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>instructions (from 1 to 10) in our code (for simplicity, the macros definitions are not included in</w:t>
      </w:r>
      <w:r w:rsidR="007B7F6F">
        <w:t xml:space="preserve">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9</w:t>
      </w:r>
      <w:r w:rsidR="007B7F6F">
        <w:rPr>
          <w:iCs/>
        </w:rPr>
        <w:fldChar w:fldCharType="end"/>
      </w:r>
      <w:r w:rsidR="007B7F6F">
        <w:rPr>
          <w:iCs/>
        </w:rPr>
        <w:t xml:space="preserve"> </w:t>
      </w:r>
      <w:r w:rsidRPr="274876F2">
        <w:t xml:space="preserve">but </w:t>
      </w:r>
      <w:r w:rsidR="00C33EDF" w:rsidRPr="274876F2">
        <w:t xml:space="preserve">they </w:t>
      </w:r>
      <w:r w:rsidRPr="274876F2">
        <w:t xml:space="preserve">can be seen in the </w:t>
      </w:r>
      <w:r w:rsidR="7C6C71D3" w:rsidRPr="274876F2">
        <w:t xml:space="preserve">Catapult </w:t>
      </w:r>
      <w:r w:rsidRPr="274876F2">
        <w:t>project)</w:t>
      </w:r>
      <w:r>
        <w:t>.</w:t>
      </w:r>
    </w:p>
    <w:p w14:paraId="0C637A33" w14:textId="4ED2A7F8" w:rsidR="004E0729" w:rsidRDefault="004E0729" w:rsidP="009628FE"/>
    <w:p w14:paraId="0282B54E" w14:textId="6024110D" w:rsidR="004E0729" w:rsidRDefault="681D9676" w:rsidP="009628FE">
      <w:pPr>
        <w:rPr>
          <w:rFonts w:eastAsia="Times New Roman" w:cs="Arial"/>
          <w:lang w:val="en-US"/>
        </w:rPr>
      </w:pPr>
      <w:r>
        <w:t>For clarity, w</w:t>
      </w:r>
      <w:r w:rsidR="2EBD4207">
        <w:t>e disable the Branch Predictor</w:t>
      </w:r>
      <w:r>
        <w:t xml:space="preserve"> and</w:t>
      </w:r>
      <w:r w:rsidR="2EBD4207">
        <w:t xml:space="preserve"> compressed instructions, </w:t>
      </w:r>
      <w:r w:rsidR="2C28BBE8">
        <w:t xml:space="preserve">following the procedure that we </w:t>
      </w:r>
      <w:r w:rsidR="20C0AD30">
        <w:t xml:space="preserve">explain in Section </w:t>
      </w:r>
      <w:r w:rsidR="08F0A0C9">
        <w:t>4</w:t>
      </w:r>
      <w:r w:rsidR="26BFF5F2">
        <w:t xml:space="preserve"> </w:t>
      </w:r>
      <w:r w:rsidR="1DDD356C">
        <w:t>below</w:t>
      </w:r>
      <w:r w:rsidR="20C0AD30">
        <w:t>.</w:t>
      </w:r>
    </w:p>
    <w:p w14:paraId="1F9FB52D" w14:textId="77777777" w:rsidR="003B67BD" w:rsidRDefault="003B67BD" w:rsidP="009628FE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9628FE" w14:paraId="7C21CD45" w14:textId="77777777" w:rsidTr="62D512F6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5C8CF31D" w14:textId="5B59954A" w:rsidR="004E0729" w:rsidRDefault="37E21AEA" w:rsidP="62D512F6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t2, 0x008                  # Disable Branch Predictor</w:t>
            </w:r>
          </w:p>
          <w:p w14:paraId="049666EC" w14:textId="28709CBD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 t1, 0x7F9, t2</w:t>
            </w:r>
          </w:p>
          <w:p w14:paraId="2593B412" w14:textId="1125D57F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</w:p>
          <w:p w14:paraId="6CF5F65E" w14:textId="257C8D57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x28, 0x1</w:t>
            </w:r>
          </w:p>
          <w:p w14:paraId="018CD340" w14:textId="5041A765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29, 0x2</w:t>
            </w:r>
          </w:p>
          <w:p w14:paraId="4A73820F" w14:textId="1F100083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30, 0x4</w:t>
            </w:r>
          </w:p>
          <w:p w14:paraId="3D71D0BE" w14:textId="565D0290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31, 0x1</w:t>
            </w:r>
          </w:p>
          <w:p w14:paraId="59CE047B" w14:textId="669EB096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</w:p>
          <w:p w14:paraId="763CBE96" w14:textId="57AABFE1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487975D6" w14:textId="35483FF8" w:rsidR="004E0729" w:rsidRDefault="37E21AEA" w:rsidP="62D512F6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  </w:t>
            </w:r>
            <w:proofErr w:type="spellStart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>mul</w:t>
            </w:r>
            <w:proofErr w:type="spellEnd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x28, x29, x29</w:t>
            </w:r>
          </w:p>
          <w:p w14:paraId="41BAEECF" w14:textId="6AF9FCCA" w:rsidR="004E0729" w:rsidRDefault="37E21AEA" w:rsidP="62D512F6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  add x30, x30, </w:t>
            </w:r>
            <w:proofErr w:type="gramStart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>x31</w:t>
            </w:r>
            <w:proofErr w:type="gramEnd"/>
          </w:p>
          <w:p w14:paraId="4678D1C5" w14:textId="64B11769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4</w:t>
            </w:r>
          </w:p>
          <w:p w14:paraId="6E77E2AB" w14:textId="50D90D58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add x29, x29, </w:t>
            </w:r>
            <w:proofErr w:type="gramStart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1</w:t>
            </w:r>
            <w:proofErr w:type="gramEnd"/>
          </w:p>
          <w:p w14:paraId="568D8CB7" w14:textId="4F3E03A0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4</w:t>
            </w:r>
          </w:p>
          <w:p w14:paraId="248E24AD" w14:textId="6EC3A0F5" w:rsidR="004E0729" w:rsidRDefault="37E21AEA" w:rsidP="62D512F6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</w:t>
            </w:r>
            <w:proofErr w:type="spellStart"/>
            <w:proofErr w:type="gramStart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beq</w:t>
            </w:r>
            <w:proofErr w:type="spellEnd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zero</w:t>
            </w:r>
            <w:proofErr w:type="gramEnd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, zero, REPEAT # Repeat the loop</w:t>
            </w:r>
          </w:p>
        </w:tc>
      </w:tr>
    </w:tbl>
    <w:p w14:paraId="3CF25C93" w14:textId="5AF9E5EE" w:rsidR="00E270E4" w:rsidRDefault="00E270E4" w:rsidP="009628FE">
      <w:pPr>
        <w:pStyle w:val="Caption"/>
        <w:jc w:val="center"/>
      </w:pPr>
      <w:bookmarkStart w:id="13" w:name="_Ref70484660"/>
      <w:bookmarkStart w:id="14" w:name="_Ref70486640"/>
      <w:r>
        <w:t>(a)</w:t>
      </w:r>
    </w:p>
    <w:p w14:paraId="79C0CFB2" w14:textId="77777777" w:rsidR="00E270E4" w:rsidRDefault="00E270E4" w:rsidP="00E270E4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E270E4" w14:paraId="7543784A" w14:textId="77777777" w:rsidTr="274876F2">
        <w:trPr>
          <w:trHeight w:val="300"/>
        </w:trPr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1247AC04" w14:textId="3FD5BE0B" w:rsidR="00E270E4" w:rsidRPr="00CD72B8" w:rsidRDefault="1A7FAA1E" w:rsidP="274876F2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000002c0 &lt;main&gt;:</w:t>
            </w:r>
          </w:p>
          <w:p w14:paraId="06336EAF" w14:textId="0E275837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c0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80039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2,8</w:t>
            </w:r>
          </w:p>
          <w:p w14:paraId="056EB8AA" w14:textId="05D429E2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c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7f93a37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0x7f9,t2</w:t>
            </w:r>
          </w:p>
          <w:p w14:paraId="09FD9DAF" w14:textId="72D633D3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c8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100e1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li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3,1</w:t>
            </w:r>
          </w:p>
          <w:p w14:paraId="0B37F7BC" w14:textId="4DB4F235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cc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200e9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li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4,2</w:t>
            </w:r>
          </w:p>
          <w:p w14:paraId="6E7F958D" w14:textId="654506A3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d0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400f1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5,4</w:t>
            </w:r>
          </w:p>
          <w:p w14:paraId="147854D0" w14:textId="7C0925EB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d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100f9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6,1</w:t>
            </w:r>
          </w:p>
          <w:p w14:paraId="0B810608" w14:textId="69753D60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</w:p>
          <w:p w14:paraId="6DC8AFC4" w14:textId="30C4C60C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000002d8 &lt;REPEAT&gt;:</w:t>
            </w:r>
          </w:p>
          <w:p w14:paraId="2D5336BE" w14:textId="63183BF2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d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0B4FA5A" w14:textId="54351FFB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d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E879AB3" w14:textId="5D64F75C" w:rsidR="00E270E4" w:rsidRPr="00406B43" w:rsidRDefault="1A7FAA1E" w:rsidP="274876F2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2e0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 xml:space="preserve">03de8e3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mul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t</w:t>
            </w:r>
            <w:proofErr w:type="gramStart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3,t</w:t>
            </w:r>
            <w:proofErr w:type="gramEnd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4,t4</w:t>
            </w:r>
          </w:p>
          <w:p w14:paraId="16D25893" w14:textId="72F0B9E1" w:rsidR="00E270E4" w:rsidRPr="00CD72B8" w:rsidRDefault="1A7FAA1E" w:rsidP="274876F2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2e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 xml:space="preserve">01ff0f3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t5,t5,t6</w:t>
            </w:r>
          </w:p>
          <w:p w14:paraId="4BD7201C" w14:textId="59C3742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e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18264DA" w14:textId="3821412E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e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A427BD8" w14:textId="6BE5A687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f0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4D9AB3ED" w14:textId="7CB4A379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lastRenderedPageBreak/>
              <w:t>2f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00001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nop</w:t>
            </w:r>
          </w:p>
          <w:p w14:paraId="6FB00457" w14:textId="27AB044F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f8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1e8e9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add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</w:t>
            </w:r>
            <w:proofErr w:type="gram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4,t</w:t>
            </w:r>
            <w:proofErr w:type="gramEnd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4,1</w:t>
            </w:r>
          </w:p>
          <w:p w14:paraId="5317D8BF" w14:textId="5C623DD9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fc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00001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nop</w:t>
            </w:r>
            <w:proofErr w:type="spellEnd"/>
          </w:p>
          <w:p w14:paraId="2E367B40" w14:textId="5B76476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0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7E5EB66" w14:textId="46B8A8D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4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236229AB" w14:textId="7D39A899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4B3AFFB" w14:textId="44001062" w:rsidR="00E270E4" w:rsidRDefault="1A7FAA1E" w:rsidP="274876F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fc0006e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beqz</w:t>
            </w:r>
            <w:proofErr w:type="spellEnd"/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zero,2d8 &lt;REPEAT&gt;</w:t>
            </w:r>
          </w:p>
          <w:p w14:paraId="47F3F67A" w14:textId="25C05F30" w:rsidR="00E270E4" w:rsidRDefault="00E270E4" w:rsidP="274876F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</w:tc>
      </w:tr>
    </w:tbl>
    <w:p w14:paraId="7631812B" w14:textId="1DFCA7C4" w:rsidR="00E270E4" w:rsidRDefault="00E270E4" w:rsidP="009628FE">
      <w:pPr>
        <w:pStyle w:val="Caption"/>
        <w:jc w:val="center"/>
      </w:pPr>
      <w:r>
        <w:lastRenderedPageBreak/>
        <w:t>(b)</w:t>
      </w:r>
    </w:p>
    <w:p w14:paraId="31BDF884" w14:textId="77777777" w:rsidR="00E270E4" w:rsidRDefault="00E270E4" w:rsidP="009628FE">
      <w:pPr>
        <w:pStyle w:val="Caption"/>
        <w:jc w:val="center"/>
      </w:pPr>
    </w:p>
    <w:p w14:paraId="37CCDAC2" w14:textId="03A66D74" w:rsidR="009628FE" w:rsidRDefault="009628FE" w:rsidP="009628FE">
      <w:pPr>
        <w:pStyle w:val="Caption"/>
        <w:jc w:val="center"/>
        <w:rPr>
          <w:rFonts w:eastAsia="Arial" w:cs="Arial"/>
        </w:rPr>
      </w:pPr>
      <w:bookmarkStart w:id="15" w:name="_Ref13357178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9</w:t>
      </w:r>
      <w:r>
        <w:fldChar w:fldCharType="end"/>
      </w:r>
      <w:bookmarkEnd w:id="13"/>
      <w:bookmarkEnd w:id="14"/>
      <w:bookmarkEnd w:id="15"/>
      <w:r>
        <w:t xml:space="preserve">. </w:t>
      </w:r>
      <w:r w:rsidR="00C33EDF">
        <w:t>Example p</w:t>
      </w:r>
      <w:r w:rsidR="00111D86">
        <w:t>rogram</w:t>
      </w:r>
      <w:r w:rsidR="00543871">
        <w:t>:</w:t>
      </w:r>
      <w:r w:rsidR="00C33EDF">
        <w:rPr>
          <w:rFonts w:cs="Arial"/>
          <w:bCs/>
          <w:color w:val="00000A"/>
        </w:rPr>
        <w:t xml:space="preserve"> </w:t>
      </w:r>
      <w:proofErr w:type="spellStart"/>
      <w:r w:rsidR="00C33EDF" w:rsidRPr="00C33EDF">
        <w:rPr>
          <w:rFonts w:ascii="Courier New" w:hAnsi="Courier New" w:cs="Courier New"/>
          <w:bCs/>
          <w:color w:val="00000A"/>
        </w:rPr>
        <w:t>mul</w:t>
      </w:r>
      <w:proofErr w:type="spellEnd"/>
      <w:r w:rsidR="009C5F8D">
        <w:rPr>
          <w:rFonts w:cs="Arial"/>
          <w:bCs/>
          <w:color w:val="00000A"/>
        </w:rPr>
        <w:t xml:space="preserve"> a</w:t>
      </w:r>
      <w:r w:rsidR="00C33EDF">
        <w:rPr>
          <w:rFonts w:cs="Arial"/>
          <w:bCs/>
          <w:color w:val="00000A"/>
        </w:rPr>
        <w:t xml:space="preserve">nd </w:t>
      </w:r>
      <w:r w:rsidR="00C33EDF" w:rsidRPr="00C33EDF">
        <w:rPr>
          <w:rFonts w:ascii="Courier New" w:hAnsi="Courier New" w:cs="Courier New"/>
          <w:bCs/>
          <w:color w:val="00000A"/>
        </w:rPr>
        <w:t>add</w:t>
      </w:r>
      <w:r w:rsidR="00C33EDF" w:rsidRPr="00CD72B8">
        <w:rPr>
          <w:rFonts w:cs="Arial"/>
          <w:bCs/>
          <w:color w:val="00000A"/>
        </w:rPr>
        <w:t xml:space="preserve"> </w:t>
      </w:r>
      <w:r w:rsidR="00543871">
        <w:rPr>
          <w:rFonts w:cs="Arial"/>
          <w:bCs/>
          <w:color w:val="00000A"/>
        </w:rPr>
        <w:t>in</w:t>
      </w:r>
      <w:r w:rsidR="00C33EDF">
        <w:rPr>
          <w:rFonts w:cs="Arial"/>
          <w:bCs/>
          <w:color w:val="00000A"/>
        </w:rPr>
        <w:t xml:space="preserve"> a loop</w:t>
      </w:r>
      <w:r w:rsidR="00543871">
        <w:rPr>
          <w:rFonts w:cs="Arial"/>
          <w:bCs/>
          <w:color w:val="00000A"/>
        </w:rPr>
        <w:t>: (a) a</w:t>
      </w:r>
      <w:r w:rsidR="00E270E4">
        <w:rPr>
          <w:rFonts w:cs="Arial"/>
          <w:bCs/>
          <w:color w:val="00000A"/>
        </w:rPr>
        <w:t>ssembly program (</w:t>
      </w:r>
      <w:r w:rsidR="00543871">
        <w:rPr>
          <w:rFonts w:cs="Arial"/>
          <w:bCs/>
          <w:color w:val="00000A"/>
        </w:rPr>
        <w:t>b</w:t>
      </w:r>
      <w:r w:rsidR="00E270E4">
        <w:rPr>
          <w:rFonts w:cs="Arial"/>
          <w:bCs/>
          <w:color w:val="00000A"/>
        </w:rPr>
        <w:t xml:space="preserve">) </w:t>
      </w:r>
      <w:r w:rsidR="00543871">
        <w:rPr>
          <w:rFonts w:cs="Arial"/>
          <w:bCs/>
          <w:color w:val="00000A"/>
        </w:rPr>
        <w:t>d</w:t>
      </w:r>
      <w:r w:rsidR="00E270E4">
        <w:rPr>
          <w:rFonts w:cs="Arial"/>
          <w:bCs/>
          <w:color w:val="00000A"/>
        </w:rPr>
        <w:t>isassembl</w:t>
      </w:r>
      <w:r w:rsidR="00543871">
        <w:rPr>
          <w:rFonts w:cs="Arial"/>
          <w:bCs/>
          <w:color w:val="00000A"/>
        </w:rPr>
        <w:t>ed</w:t>
      </w:r>
      <w:r w:rsidR="00E270E4">
        <w:rPr>
          <w:rFonts w:cs="Arial"/>
          <w:bCs/>
          <w:color w:val="00000A"/>
        </w:rPr>
        <w:t xml:space="preserve"> </w:t>
      </w:r>
      <w:proofErr w:type="gramStart"/>
      <w:r w:rsidR="00E270E4">
        <w:rPr>
          <w:rFonts w:cs="Arial"/>
          <w:bCs/>
          <w:color w:val="00000A"/>
        </w:rPr>
        <w:t>program</w:t>
      </w:r>
      <w:proofErr w:type="gramEnd"/>
    </w:p>
    <w:p w14:paraId="35030D0B" w14:textId="77777777" w:rsidR="009628FE" w:rsidRDefault="009628FE" w:rsidP="005E44EF">
      <w:pPr>
        <w:rPr>
          <w:rFonts w:cs="Arial"/>
          <w:bCs/>
          <w:color w:val="00000A"/>
        </w:rPr>
      </w:pPr>
    </w:p>
    <w:p w14:paraId="2B64B167" w14:textId="7E5570BE" w:rsidR="00D27658" w:rsidRDefault="00111D86" w:rsidP="00D27658">
      <w:pPr>
        <w:rPr>
          <w:rFonts w:cs="Arial"/>
        </w:rPr>
      </w:pPr>
      <w:r>
        <w:fldChar w:fldCharType="begin"/>
      </w:r>
      <w:r>
        <w:instrText xml:space="preserve"> REF _Ref70486619 \h </w:instrText>
      </w:r>
      <w:r>
        <w:fldChar w:fldCharType="separate"/>
      </w:r>
      <w:r w:rsidR="00DA7DBF">
        <w:t xml:space="preserve">Figure </w:t>
      </w:r>
      <w:r w:rsidR="00DA7DBF">
        <w:rPr>
          <w:noProof/>
        </w:rPr>
        <w:t>10</w:t>
      </w:r>
      <w:r>
        <w:fldChar w:fldCharType="end"/>
      </w:r>
      <w:r w:rsidR="00DA4D26">
        <w:t xml:space="preserve"> </w:t>
      </w:r>
      <w:r w:rsidR="009B145B">
        <w:t>show</w:t>
      </w:r>
      <w:r w:rsidR="00961B3D">
        <w:t>s</w:t>
      </w:r>
      <w:r w:rsidR="009C5F8D">
        <w:t xml:space="preserve"> </w:t>
      </w:r>
      <w:r w:rsidR="48758FA8">
        <w:t>RVfpgaEL2</w:t>
      </w:r>
      <w:r w:rsidR="2FE2E592">
        <w:t>-Trace</w:t>
      </w:r>
      <w:r w:rsidR="009C5F8D">
        <w:t xml:space="preserve"> waveforms of the processor signals while executing the program</w:t>
      </w:r>
      <w:r w:rsidR="009C5F8D">
        <w:rPr>
          <w:rFonts w:cs="Arial"/>
        </w:rPr>
        <w:t xml:space="preserve"> </w:t>
      </w:r>
      <w:r w:rsidR="00543871">
        <w:rPr>
          <w:rFonts w:cs="Arial"/>
        </w:rPr>
        <w:t xml:space="preserve">in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DA7DBF">
        <w:t xml:space="preserve">Figure </w:t>
      </w:r>
      <w:r w:rsidR="00DA7DBF">
        <w:rPr>
          <w:noProof/>
        </w:rPr>
        <w:t>9</w:t>
      </w:r>
      <w:r w:rsidR="007B7F6F">
        <w:rPr>
          <w:iCs/>
        </w:rPr>
        <w:fldChar w:fldCharType="end"/>
      </w:r>
      <w:r w:rsidR="007B7F6F">
        <w:rPr>
          <w:iCs/>
        </w:rPr>
        <w:t>.</w:t>
      </w:r>
      <w:r w:rsidR="00D27658">
        <w:t xml:space="preserve"> </w:t>
      </w:r>
      <w:r w:rsidR="00D27658">
        <w:rPr>
          <w:rFonts w:cs="Arial"/>
        </w:rPr>
        <w:t>The following signals are included in the figure to trace the instructions as they progress through the pipeline.</w:t>
      </w:r>
    </w:p>
    <w:p w14:paraId="1B7DA14C" w14:textId="77777777" w:rsidR="00C23775" w:rsidRDefault="00C23775" w:rsidP="00D27658">
      <w:pPr>
        <w:rPr>
          <w:rFonts w:cs="Arial"/>
        </w:rPr>
      </w:pPr>
    </w:p>
    <w:p w14:paraId="1AE18DD7" w14:textId="6ED7E448" w:rsidR="00D27658" w:rsidRPr="00274323" w:rsidRDefault="00D27658">
      <w:pPr>
        <w:pStyle w:val="ListParagraph"/>
        <w:numPr>
          <w:ilvl w:val="0"/>
          <w:numId w:val="15"/>
        </w:numPr>
        <w:rPr>
          <w:rFonts w:cs="Arial"/>
        </w:rPr>
      </w:pPr>
      <w:proofErr w:type="spellStart"/>
      <w:r w:rsidRPr="274876F2">
        <w:rPr>
          <w:rFonts w:ascii="Courier New" w:hAnsi="Courier New" w:cs="Courier New"/>
        </w:rPr>
        <w:t>ifu_</w:t>
      </w:r>
      <w:r w:rsidR="00C23775" w:rsidRPr="274876F2">
        <w:rPr>
          <w:rFonts w:ascii="Courier New" w:hAnsi="Courier New" w:cs="Courier New"/>
        </w:rPr>
        <w:t>fetch_data_f</w:t>
      </w:r>
      <w:proofErr w:type="spellEnd"/>
      <w:r>
        <w:tab/>
      </w:r>
      <w:r>
        <w:tab/>
      </w:r>
      <w:r w:rsidRPr="274876F2">
        <w:rPr>
          <w:rFonts w:ascii="Wingdings" w:eastAsia="Wingdings" w:hAnsi="Wingdings" w:cs="Wingdings"/>
        </w:rPr>
        <w:t></w:t>
      </w:r>
      <w:r w:rsidRPr="274876F2">
        <w:rPr>
          <w:rFonts w:cs="Arial"/>
        </w:rPr>
        <w:t xml:space="preserve"> </w:t>
      </w:r>
      <w:r>
        <w:tab/>
      </w:r>
      <w:r w:rsidRPr="274876F2">
        <w:rPr>
          <w:rFonts w:cs="Arial"/>
        </w:rPr>
        <w:t xml:space="preserve">instruction in the </w:t>
      </w:r>
      <w:r w:rsidR="00C23775" w:rsidRPr="274876F2">
        <w:rPr>
          <w:rFonts w:cs="Arial"/>
        </w:rPr>
        <w:t>F</w:t>
      </w:r>
      <w:r w:rsidR="00140A68" w:rsidRPr="274876F2">
        <w:rPr>
          <w:rFonts w:cs="Arial"/>
        </w:rPr>
        <w:t xml:space="preserve"> S</w:t>
      </w:r>
      <w:r w:rsidRPr="274876F2">
        <w:rPr>
          <w:rFonts w:cs="Arial"/>
        </w:rPr>
        <w:t>tage</w:t>
      </w:r>
    </w:p>
    <w:p w14:paraId="5A0B2A59" w14:textId="4409695F" w:rsidR="00D27658" w:rsidRPr="007569AF" w:rsidRDefault="0590BC1F">
      <w:pPr>
        <w:pStyle w:val="ListParagraph"/>
        <w:numPr>
          <w:ilvl w:val="0"/>
          <w:numId w:val="15"/>
        </w:numPr>
        <w:rPr>
          <w:rFonts w:cs="Arial"/>
        </w:rPr>
      </w:pPr>
      <w:r w:rsidRPr="39B80103">
        <w:rPr>
          <w:rFonts w:ascii="Courier New" w:hAnsi="Courier New" w:cs="Courier New"/>
        </w:rPr>
        <w:t>dec_</w:t>
      </w:r>
      <w:r w:rsidR="75E3C2A5" w:rsidRPr="39B80103">
        <w:rPr>
          <w:rFonts w:ascii="Courier New" w:hAnsi="Courier New" w:cs="Courier New"/>
        </w:rPr>
        <w:t>i0_inst</w:t>
      </w:r>
      <w:r w:rsidR="412AE1BC" w:rsidRPr="39B80103">
        <w:rPr>
          <w:rFonts w:ascii="Courier New" w:hAnsi="Courier New" w:cs="Courier New"/>
        </w:rPr>
        <w:t>r</w:t>
      </w:r>
      <w:r w:rsidR="75E3C2A5" w:rsidRPr="39B80103">
        <w:rPr>
          <w:rFonts w:ascii="Courier New" w:hAnsi="Courier New" w:cs="Courier New"/>
        </w:rPr>
        <w:t>_d</w:t>
      </w:r>
      <w:r w:rsidR="00C23775">
        <w:tab/>
      </w:r>
      <w:r w:rsidR="00C23775">
        <w:tab/>
      </w:r>
      <w:r w:rsidR="10857075" w:rsidRPr="39B80103">
        <w:rPr>
          <w:rFonts w:ascii="Wingdings" w:eastAsia="Wingdings" w:hAnsi="Wingdings" w:cs="Wingdings"/>
        </w:rPr>
        <w:t></w:t>
      </w:r>
      <w:r w:rsidR="10857075" w:rsidRPr="39B80103">
        <w:rPr>
          <w:rFonts w:cs="Arial"/>
        </w:rPr>
        <w:t xml:space="preserve"> </w:t>
      </w:r>
      <w:r w:rsidR="00C23775">
        <w:tab/>
      </w:r>
      <w:r w:rsidR="10857075" w:rsidRPr="39B80103">
        <w:rPr>
          <w:rFonts w:cs="Arial"/>
        </w:rPr>
        <w:t>instruction in the D</w:t>
      </w:r>
      <w:r w:rsidR="04D273EB" w:rsidRPr="39B80103">
        <w:rPr>
          <w:rFonts w:cs="Arial"/>
        </w:rPr>
        <w:t xml:space="preserve"> S</w:t>
      </w:r>
      <w:r w:rsidR="10857075" w:rsidRPr="39B80103">
        <w:rPr>
          <w:rFonts w:cs="Arial"/>
        </w:rPr>
        <w:t>tage</w:t>
      </w:r>
    </w:p>
    <w:p w14:paraId="79648FD7" w14:textId="53254C16" w:rsidR="00D27658" w:rsidRPr="007569AF" w:rsidRDefault="00C23775">
      <w:pPr>
        <w:pStyle w:val="ListParagraph"/>
        <w:numPr>
          <w:ilvl w:val="0"/>
          <w:numId w:val="15"/>
        </w:numPr>
        <w:rPr>
          <w:rFonts w:cs="Arial"/>
        </w:rPr>
      </w:pPr>
      <w:r w:rsidRPr="00C23775">
        <w:rPr>
          <w:rFonts w:ascii="Courier New" w:hAnsi="Courier New" w:cs="Courier New"/>
        </w:rPr>
        <w:t>i0_inst_</w:t>
      </w:r>
      <w:r>
        <w:rPr>
          <w:rFonts w:ascii="Courier New" w:hAnsi="Courier New" w:cs="Courier New"/>
        </w:rPr>
        <w:t>x</w:t>
      </w:r>
      <w:r w:rsidR="00D27658">
        <w:rPr>
          <w:rFonts w:cs="Arial"/>
        </w:rPr>
        <w:tab/>
      </w:r>
      <w:r w:rsidR="00D27658">
        <w:rPr>
          <w:rFonts w:cs="Arial"/>
        </w:rPr>
        <w:tab/>
      </w:r>
      <w:r>
        <w:rPr>
          <w:rFonts w:cs="Arial"/>
        </w:rPr>
        <w:tab/>
      </w:r>
      <w:r w:rsidR="00D27658" w:rsidRPr="007569AF">
        <w:rPr>
          <w:rFonts w:ascii="Wingdings" w:eastAsia="Wingdings" w:hAnsi="Wingdings" w:cs="Wingdings"/>
        </w:rPr>
        <w:t></w:t>
      </w:r>
      <w:r w:rsidR="00D27658" w:rsidRPr="007569AF">
        <w:rPr>
          <w:rFonts w:cs="Arial"/>
        </w:rPr>
        <w:t xml:space="preserve"> </w:t>
      </w:r>
      <w:r>
        <w:rPr>
          <w:rFonts w:cs="Arial"/>
        </w:rPr>
        <w:tab/>
      </w:r>
      <w:r w:rsidR="00D27658">
        <w:rPr>
          <w:rFonts w:cs="Arial"/>
        </w:rPr>
        <w:t>i</w:t>
      </w:r>
      <w:r w:rsidR="00D27658" w:rsidRPr="007569AF">
        <w:rPr>
          <w:rFonts w:cs="Arial"/>
        </w:rPr>
        <w:t xml:space="preserve">nstruction </w:t>
      </w:r>
      <w:r w:rsidR="00D27658">
        <w:rPr>
          <w:rFonts w:cs="Arial"/>
        </w:rPr>
        <w:t>in</w:t>
      </w:r>
      <w:r w:rsidR="00D27658" w:rsidRPr="007569AF">
        <w:rPr>
          <w:rFonts w:cs="Arial"/>
        </w:rPr>
        <w:t xml:space="preserve"> the </w:t>
      </w:r>
      <w:r w:rsidR="00140A68">
        <w:rPr>
          <w:rFonts w:cs="Arial"/>
        </w:rPr>
        <w:t>X S</w:t>
      </w:r>
      <w:r w:rsidR="00D27658">
        <w:rPr>
          <w:rFonts w:cs="Arial"/>
        </w:rPr>
        <w:t>tage</w:t>
      </w:r>
    </w:p>
    <w:p w14:paraId="72ABA67E" w14:textId="5A6E5FBD" w:rsidR="00D27658" w:rsidRPr="007569AF" w:rsidRDefault="00D27658">
      <w:pPr>
        <w:pStyle w:val="ListParagraph"/>
        <w:numPr>
          <w:ilvl w:val="0"/>
          <w:numId w:val="15"/>
        </w:numPr>
        <w:rPr>
          <w:rFonts w:cs="Arial"/>
        </w:rPr>
      </w:pPr>
      <w:r w:rsidRPr="007569AF">
        <w:rPr>
          <w:rFonts w:ascii="Courier New" w:hAnsi="Courier New" w:cs="Courier New"/>
        </w:rPr>
        <w:t>i0_inst_</w:t>
      </w:r>
      <w:r w:rsidR="00C23775">
        <w:rPr>
          <w:rFonts w:ascii="Courier New" w:hAnsi="Courier New" w:cs="Courier New"/>
        </w:rPr>
        <w:t>r</w:t>
      </w:r>
      <w:r>
        <w:rPr>
          <w:rFonts w:cs="Arial"/>
        </w:rPr>
        <w:tab/>
      </w:r>
      <w:r>
        <w:rPr>
          <w:rFonts w:cs="Arial"/>
        </w:rPr>
        <w:tab/>
      </w:r>
      <w:r w:rsidR="00C23775">
        <w:rPr>
          <w:rFonts w:cs="Arial"/>
        </w:rPr>
        <w:tab/>
      </w:r>
      <w:r w:rsidRPr="007569AF">
        <w:rPr>
          <w:rFonts w:ascii="Wingdings" w:eastAsia="Wingdings" w:hAnsi="Wingdings" w:cs="Wingdings"/>
        </w:rPr>
        <w:t></w:t>
      </w:r>
      <w:r w:rsidRPr="007569AF">
        <w:rPr>
          <w:rFonts w:cs="Arial"/>
        </w:rPr>
        <w:t xml:space="preserve"> </w:t>
      </w:r>
      <w:r w:rsidR="00C23775">
        <w:rPr>
          <w:rFonts w:cs="Arial"/>
        </w:rPr>
        <w:tab/>
      </w:r>
      <w:r>
        <w:rPr>
          <w:rFonts w:cs="Arial"/>
        </w:rPr>
        <w:t>i</w:t>
      </w:r>
      <w:r w:rsidRPr="007569AF">
        <w:rPr>
          <w:rFonts w:cs="Arial"/>
        </w:rPr>
        <w:t xml:space="preserve">nstruction </w:t>
      </w:r>
      <w:r>
        <w:rPr>
          <w:rFonts w:cs="Arial"/>
        </w:rPr>
        <w:t>in</w:t>
      </w:r>
      <w:r w:rsidRPr="007569AF">
        <w:rPr>
          <w:rFonts w:cs="Arial"/>
        </w:rPr>
        <w:t xml:space="preserve"> the </w:t>
      </w:r>
      <w:r w:rsidR="00140A68">
        <w:rPr>
          <w:rFonts w:cs="Arial"/>
        </w:rPr>
        <w:t>R</w:t>
      </w:r>
      <w:r w:rsidRPr="007569AF">
        <w:rPr>
          <w:rFonts w:cs="Arial"/>
        </w:rPr>
        <w:t xml:space="preserve"> </w:t>
      </w:r>
      <w:r>
        <w:rPr>
          <w:rFonts w:cs="Arial"/>
        </w:rPr>
        <w:t>stage</w:t>
      </w:r>
    </w:p>
    <w:p w14:paraId="39E86130" w14:textId="77777777" w:rsidR="005343FC" w:rsidRDefault="005343FC">
      <w:pPr>
        <w:rPr>
          <w:iCs/>
        </w:rPr>
      </w:pPr>
      <w:r>
        <w:rPr>
          <w:iCs/>
        </w:rPr>
        <w:br w:type="page"/>
      </w:r>
    </w:p>
    <w:p w14:paraId="6996780D" w14:textId="489C494C" w:rsidR="00073C3C" w:rsidRDefault="00970B22" w:rsidP="005E44EF">
      <w:pPr>
        <w:rPr>
          <w:iCs/>
        </w:rPr>
      </w:pPr>
      <w:r w:rsidRPr="00073C3C"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D1E04FD" wp14:editId="130AE688">
                <wp:simplePos x="0" y="0"/>
                <wp:positionH relativeFrom="column">
                  <wp:posOffset>3648075</wp:posOffset>
                </wp:positionH>
                <wp:positionV relativeFrom="paragraph">
                  <wp:posOffset>147320</wp:posOffset>
                </wp:positionV>
                <wp:extent cx="1477645" cy="253365"/>
                <wp:effectExtent l="0" t="0" r="0" b="0"/>
                <wp:wrapNone/>
                <wp:docPr id="11" name="Cuadro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7645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320AE7" w14:textId="608534CF" w:rsidR="00CC1AA0" w:rsidRPr="00073C3C" w:rsidRDefault="00CC1AA0" w:rsidP="00073C3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add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t5,t5,t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1E04FD" id="_x0000_t202" coordsize="21600,21600" o:spt="202" path="m,l,21600r21600,l21600,xe">
                <v:stroke joinstyle="miter"/>
                <v:path gradientshapeok="t" o:connecttype="rect"/>
              </v:shapetype>
              <v:shape id="Cuadro de texto 11" o:spid="_x0000_s1026" type="#_x0000_t202" style="position:absolute;margin-left:287.25pt;margin-top:11.6pt;width:116.35pt;height:19.9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" filled="f" stroked="f" strokeweight=".5pt">
                <v:textbox>
                  <w:txbxContent>
                    <w:p w14:paraId="12320AE7" w14:textId="608534CF" w:rsidR="00CC1AA0" w:rsidRPr="00073C3C" w:rsidRDefault="00CC1AA0" w:rsidP="00073C3C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add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t5,t5,t6</w:t>
                      </w:r>
                    </w:p>
                  </w:txbxContent>
                </v:textbox>
              </v:shape>
            </w:pict>
          </mc:Fallback>
        </mc:AlternateContent>
      </w:r>
      <w:r w:rsidR="000E451C"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BE850C" wp14:editId="07517288">
                <wp:simplePos x="0" y="0"/>
                <wp:positionH relativeFrom="column">
                  <wp:posOffset>1707515</wp:posOffset>
                </wp:positionH>
                <wp:positionV relativeFrom="paragraph">
                  <wp:posOffset>134620</wp:posOffset>
                </wp:positionV>
                <wp:extent cx="1403985" cy="254000"/>
                <wp:effectExtent l="0" t="0" r="0" b="0"/>
                <wp:wrapNone/>
                <wp:docPr id="55" name="Cuadro de text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8D1D056" w14:textId="5B56D6AB" w:rsidR="00CC1AA0" w:rsidRPr="00073C3C" w:rsidRDefault="00CC1AA0" w:rsidP="00073C3C">
                            <w:pPr>
                              <w:rPr>
                                <w:b/>
                                <w:color w:val="FF0000"/>
                                <w:lang w:val="es-E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mul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t3,t4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BE850C" id="Cuadro de texto 55" o:spid="_x0000_s1027" type="#_x0000_t202" style="position:absolute;margin-left:134.45pt;margin-top:10.6pt;width:110.55pt;height:20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" filled="f" stroked="f" strokeweight=".5pt">
                <v:textbox>
                  <w:txbxContent>
                    <w:p w14:paraId="08D1D056" w14:textId="5B56D6AB" w:rsidR="00CC1AA0" w:rsidRPr="00073C3C" w:rsidRDefault="00CC1AA0" w:rsidP="00073C3C">
                      <w:pPr>
                        <w:rPr>
                          <w:b/>
                          <w:color w:val="FF0000"/>
                          <w:lang w:val="es-E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mul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t3,t4,t4</w:t>
                      </w:r>
                    </w:p>
                  </w:txbxContent>
                </v:textbox>
              </v:shape>
            </w:pict>
          </mc:Fallback>
        </mc:AlternateContent>
      </w:r>
    </w:p>
    <w:p w14:paraId="64E5B9FD" w14:textId="3808DD0A" w:rsidR="00073C3C" w:rsidRDefault="00073C3C" w:rsidP="005E44EF">
      <w:pPr>
        <w:rPr>
          <w:iCs/>
        </w:rPr>
      </w:pPr>
    </w:p>
    <w:p w14:paraId="308FCAAB" w14:textId="2113D7FD" w:rsidR="000A04C1" w:rsidRDefault="00406B43" w:rsidP="000A04C1">
      <w:pPr>
        <w:pStyle w:val="Caption"/>
        <w:ind w:left="-1134"/>
      </w:pP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6DBFFB2" wp14:editId="361C7670">
                <wp:simplePos x="0" y="0"/>
                <wp:positionH relativeFrom="column">
                  <wp:posOffset>3735070</wp:posOffset>
                </wp:positionH>
                <wp:positionV relativeFrom="paragraph">
                  <wp:posOffset>85090</wp:posOffset>
                </wp:positionV>
                <wp:extent cx="304800" cy="755650"/>
                <wp:effectExtent l="0" t="38100" r="57150" b="25400"/>
                <wp:wrapNone/>
                <wp:docPr id="3" name="Conector recto de flecha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4800" cy="7556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1578B25C">
              <v:shapetype id="_x0000_t32" coordsize="21600,21600" o:oned="t" filled="f" o:spt="32" path="m,l21600,21600e" w14:anchorId="383F92DA">
                <v:path fillok="f" arrowok="t" o:connecttype="none"/>
                <o:lock v:ext="edit" shapetype="t"/>
              </v:shapetype>
              <v:shape id="Conector recto de flecha 3" style="position:absolute;margin-left:294.1pt;margin-top:6.7pt;width:24pt;height:59.5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">
                <v:stroke endarrow="block"/>
              </v:shape>
            </w:pict>
          </mc:Fallback>
        </mc:AlternateContent>
      </w: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C10115C" wp14:editId="09845219">
                <wp:simplePos x="0" y="0"/>
                <wp:positionH relativeFrom="column">
                  <wp:posOffset>2534285</wp:posOffset>
                </wp:positionH>
                <wp:positionV relativeFrom="paragraph">
                  <wp:posOffset>66040</wp:posOffset>
                </wp:positionV>
                <wp:extent cx="451485" cy="774700"/>
                <wp:effectExtent l="38100" t="38100" r="24765" b="25400"/>
                <wp:wrapNone/>
                <wp:docPr id="53" name="Conector recto de flecha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1485" cy="7747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40A214F8">
              <v:shape id="Conector recto de flecha 53" style="position:absolute;margin-left:199.55pt;margin-top:5.2pt;width:35.55pt;height:61pt;flip:x 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" w14:anchorId="1908FC02">
                <v:stroke endarrow="block"/>
              </v:shape>
            </w:pict>
          </mc:Fallback>
        </mc:AlternateContent>
      </w:r>
    </w:p>
    <w:p w14:paraId="6B905974" w14:textId="3DE9D820" w:rsidR="004F1D6C" w:rsidRDefault="004F1D6C" w:rsidP="004F1D6C">
      <w:pPr>
        <w:pStyle w:val="Caption"/>
        <w:ind w:left="-1134"/>
        <w:rPr>
          <w:iCs w:val="0"/>
        </w:rPr>
      </w:pPr>
    </w:p>
    <w:p w14:paraId="15A8FBEE" w14:textId="3FEA4D0D" w:rsidR="0081184E" w:rsidRDefault="0CED19AF" w:rsidP="004F1D6C">
      <w:pPr>
        <w:pStyle w:val="Caption"/>
        <w:ind w:left="-1134"/>
      </w:pPr>
      <w:r>
        <w:rPr>
          <w:noProof/>
          <w:lang w:val="es-ES" w:eastAsia="es-ES"/>
        </w:rPr>
        <w:drawing>
          <wp:inline distT="0" distB="0" distL="0" distR="0" wp14:anchorId="24D2DB10" wp14:editId="7E083409">
            <wp:extent cx="7203232" cy="3676650"/>
            <wp:effectExtent l="0" t="0" r="0" b="0"/>
            <wp:docPr id="7728721" name="Picture 7728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3232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D513" w14:textId="641C3111" w:rsidR="00274323" w:rsidRDefault="00111D86" w:rsidP="003648B0">
      <w:pPr>
        <w:pStyle w:val="Caption"/>
        <w:jc w:val="center"/>
      </w:pPr>
      <w:bookmarkStart w:id="16" w:name="_Ref704866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10</w:t>
      </w:r>
      <w:r>
        <w:fldChar w:fldCharType="end"/>
      </w:r>
      <w:bookmarkEnd w:id="16"/>
      <w:r>
        <w:t xml:space="preserve">. Simulation of the </w:t>
      </w:r>
      <w:r w:rsidR="000E451C">
        <w:t xml:space="preserve">4 stages of the </w:t>
      </w:r>
      <w:proofErr w:type="spellStart"/>
      <w:r w:rsidR="1A40E740">
        <w:t>VeeR</w:t>
      </w:r>
      <w:proofErr w:type="spellEnd"/>
      <w:r w:rsidR="000E451C">
        <w:t xml:space="preserve"> EL2 core</w:t>
      </w:r>
    </w:p>
    <w:p w14:paraId="5D229518" w14:textId="73FB58F0" w:rsidR="00183AAF" w:rsidRDefault="00183AAF" w:rsidP="004F2AEE">
      <w:pPr>
        <w:rPr>
          <w:rFonts w:cs="Arial"/>
          <w:bCs/>
          <w:color w:val="00000A"/>
        </w:rPr>
      </w:pPr>
    </w:p>
    <w:p w14:paraId="0C8FF4CA" w14:textId="77777777" w:rsidR="007B7F6F" w:rsidRDefault="007B7F6F" w:rsidP="004F2AEE">
      <w:pPr>
        <w:rPr>
          <w:rFonts w:cs="Arial"/>
          <w:bCs/>
          <w:color w:val="00000A"/>
        </w:rPr>
      </w:pPr>
    </w:p>
    <w:p w14:paraId="461CFBF8" w14:textId="346CD482" w:rsidR="004F2AEE" w:rsidRDefault="004F2AEE" w:rsidP="274876F2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2B5412D">
        <w:rPr>
          <w:rFonts w:cs="Arial"/>
          <w:color w:val="00000A"/>
        </w:rPr>
        <w:t xml:space="preserve">Replicate the simulation from </w:t>
      </w:r>
      <w:r w:rsidRPr="12B5412D">
        <w:rPr>
          <w:rFonts w:cs="Arial"/>
          <w:color w:val="00000A"/>
        </w:rPr>
        <w:fldChar w:fldCharType="begin"/>
      </w:r>
      <w:r w:rsidRPr="12B5412D">
        <w:rPr>
          <w:rFonts w:cs="Arial"/>
          <w:color w:val="00000A"/>
        </w:rPr>
        <w:instrText xml:space="preserve"> REF _Ref70486619 \h </w:instrText>
      </w:r>
      <w:r w:rsidRPr="12B5412D">
        <w:rPr>
          <w:rFonts w:cs="Arial"/>
          <w:color w:val="00000A"/>
        </w:rPr>
      </w:r>
      <w:r w:rsidRPr="12B5412D">
        <w:rPr>
          <w:rFonts w:cs="Arial"/>
          <w:color w:val="00000A"/>
        </w:rPr>
        <w:fldChar w:fldCharType="separate"/>
      </w:r>
      <w:r w:rsidR="00DA7DBF">
        <w:t xml:space="preserve">Figure </w:t>
      </w:r>
      <w:r w:rsidR="00DA7DBF">
        <w:rPr>
          <w:noProof/>
        </w:rPr>
        <w:t>10</w:t>
      </w:r>
      <w:r w:rsidRPr="12B5412D">
        <w:rPr>
          <w:rFonts w:cs="Arial"/>
          <w:color w:val="00000A"/>
        </w:rPr>
        <w:fldChar w:fldCharType="end"/>
      </w:r>
      <w:r w:rsidRPr="12B5412D">
        <w:rPr>
          <w:rFonts w:cs="Arial"/>
          <w:color w:val="00000A"/>
        </w:rPr>
        <w:t xml:space="preserve"> </w:t>
      </w:r>
      <w:r w:rsidR="00987890">
        <w:t>on your own computer by f</w:t>
      </w:r>
      <w:r>
        <w:t>ollow</w:t>
      </w:r>
      <w:r w:rsidR="00987890">
        <w:t>ing</w:t>
      </w:r>
      <w:r>
        <w:t xml:space="preserve"> t</w:t>
      </w:r>
      <w:r w:rsidR="3DC78CA2">
        <w:t xml:space="preserve">he </w:t>
      </w:r>
      <w:r>
        <w:t>steps</w:t>
      </w:r>
      <w:r w:rsidR="4EC3DA1C">
        <w:t xml:space="preserve"> described in detail in the GSG</w:t>
      </w:r>
      <w:r w:rsidR="7809D9AA">
        <w:t>.</w:t>
      </w:r>
    </w:p>
    <w:p w14:paraId="4F507C04" w14:textId="335E18D8" w:rsidR="004F2AEE" w:rsidRDefault="004F2AEE" w:rsidP="004F2AEE">
      <w:pPr>
        <w:rPr>
          <w:rFonts w:cs="Arial"/>
        </w:rPr>
      </w:pPr>
    </w:p>
    <w:p w14:paraId="3BEBEFA2" w14:textId="77777777" w:rsidR="007B7F6F" w:rsidRDefault="007B7F6F" w:rsidP="004F2AEE">
      <w:pPr>
        <w:rPr>
          <w:rFonts w:cs="Arial"/>
        </w:rPr>
      </w:pPr>
    </w:p>
    <w:p w14:paraId="7E338161" w14:textId="7C7C7870" w:rsidR="004F2AEE" w:rsidRDefault="004F2AEE" w:rsidP="004F2AEE">
      <w:pPr>
        <w:rPr>
          <w:rFonts w:cs="Arial"/>
        </w:rPr>
      </w:pPr>
      <w:r>
        <w:rPr>
          <w:rFonts w:cs="Arial"/>
        </w:rPr>
        <w:t xml:space="preserve">Analyse the waveform from </w:t>
      </w:r>
      <w:r w:rsidR="001A5FFD">
        <w:fldChar w:fldCharType="begin"/>
      </w:r>
      <w:r w:rsidR="001A5FFD">
        <w:instrText xml:space="preserve"> REF _Ref70486619 \h </w:instrText>
      </w:r>
      <w:r w:rsidR="001A5FFD">
        <w:fldChar w:fldCharType="separate"/>
      </w:r>
      <w:r w:rsidR="00DA7DBF">
        <w:t xml:space="preserve">Figure </w:t>
      </w:r>
      <w:r w:rsidR="00DA7DBF">
        <w:rPr>
          <w:noProof/>
        </w:rPr>
        <w:t>10</w:t>
      </w:r>
      <w:r w:rsidR="001A5FFD">
        <w:fldChar w:fldCharType="end"/>
      </w:r>
      <w:r w:rsidR="001A5FFD">
        <w:t xml:space="preserve"> </w:t>
      </w:r>
      <w:r w:rsidR="00961B3D">
        <w:rPr>
          <w:rFonts w:cs="Arial"/>
        </w:rPr>
        <w:t xml:space="preserve">at the same time as </w:t>
      </w:r>
      <w:r>
        <w:rPr>
          <w:rFonts w:cs="Arial"/>
        </w:rPr>
        <w:t>the diagram</w:t>
      </w:r>
      <w:r w:rsidR="001A5FFD">
        <w:rPr>
          <w:rFonts w:cs="Arial"/>
        </w:rPr>
        <w:t>s</w:t>
      </w:r>
      <w:r>
        <w:rPr>
          <w:rFonts w:cs="Arial"/>
        </w:rPr>
        <w:t xml:space="preserve"> </w:t>
      </w:r>
      <w:r w:rsidR="00961B3D">
        <w:rPr>
          <w:rFonts w:cs="Arial"/>
        </w:rPr>
        <w:t>for the core shown in previous sections</w:t>
      </w:r>
      <w:r>
        <w:rPr>
          <w:rFonts w:cs="Arial"/>
        </w:rPr>
        <w:t>. The figure</w:t>
      </w:r>
      <w:r w:rsidR="001A5FFD">
        <w:rPr>
          <w:rFonts w:cs="Arial"/>
        </w:rPr>
        <w:t>s</w:t>
      </w:r>
      <w:r w:rsidR="009C36CD">
        <w:rPr>
          <w:rFonts w:cs="Arial"/>
        </w:rPr>
        <w:t xml:space="preserve"> include</w:t>
      </w:r>
      <w:r>
        <w:rPr>
          <w:rFonts w:cs="Arial"/>
        </w:rPr>
        <w:t xml:space="preserve"> some signals associated with </w:t>
      </w:r>
      <w:r w:rsidR="001A5FFD">
        <w:rPr>
          <w:rFonts w:cs="Arial"/>
        </w:rPr>
        <w:t xml:space="preserve">each of the pipeline </w:t>
      </w:r>
      <w:r>
        <w:rPr>
          <w:rFonts w:cs="Arial"/>
        </w:rPr>
        <w:t xml:space="preserve">stages. The values highlighted in red correspond to the </w:t>
      </w:r>
      <w:r w:rsidR="00CA197A">
        <w:rPr>
          <w:rFonts w:cs="Arial"/>
        </w:rPr>
        <w:t>two instructions (</w:t>
      </w:r>
      <w:proofErr w:type="spellStart"/>
      <w:r w:rsidR="00CA197A">
        <w:rPr>
          <w:rFonts w:ascii="Courier New" w:hAnsi="Courier New" w:cs="Courier New"/>
        </w:rPr>
        <w:t>mul</w:t>
      </w:r>
      <w:proofErr w:type="spellEnd"/>
      <w:r w:rsidR="00987890">
        <w:rPr>
          <w:rFonts w:cs="Arial"/>
        </w:rPr>
        <w:t xml:space="preserve"> a</w:t>
      </w:r>
      <w:r w:rsidR="00CA197A">
        <w:rPr>
          <w:rFonts w:cs="Arial"/>
        </w:rPr>
        <w:t xml:space="preserve">nd </w:t>
      </w:r>
      <w:r w:rsidR="00CA197A">
        <w:rPr>
          <w:rFonts w:ascii="Courier New" w:hAnsi="Courier New" w:cs="Courier New"/>
        </w:rPr>
        <w:t>add</w:t>
      </w:r>
      <w:r w:rsidR="00CA197A">
        <w:rPr>
          <w:rFonts w:cs="Arial"/>
        </w:rPr>
        <w:t xml:space="preserve">) </w:t>
      </w:r>
      <w:r>
        <w:rPr>
          <w:rFonts w:cs="Arial"/>
        </w:rPr>
        <w:t xml:space="preserve">as </w:t>
      </w:r>
      <w:r w:rsidR="00CA197A">
        <w:rPr>
          <w:rFonts w:cs="Arial"/>
        </w:rPr>
        <w:t xml:space="preserve">they </w:t>
      </w:r>
      <w:r w:rsidR="009C36CD">
        <w:rPr>
          <w:rFonts w:cs="Arial"/>
        </w:rPr>
        <w:t>flow through</w:t>
      </w:r>
      <w:r>
        <w:rPr>
          <w:rFonts w:cs="Arial"/>
        </w:rPr>
        <w:t xml:space="preserve"> </w:t>
      </w:r>
      <w:r w:rsidR="00CA197A">
        <w:rPr>
          <w:rFonts w:cs="Arial"/>
        </w:rPr>
        <w:t>the pipeline</w:t>
      </w:r>
      <w:r>
        <w:rPr>
          <w:rFonts w:cs="Arial"/>
        </w:rPr>
        <w:t>.</w:t>
      </w:r>
    </w:p>
    <w:p w14:paraId="0541100E" w14:textId="6831F345" w:rsidR="00CA197A" w:rsidRDefault="00CA197A" w:rsidP="004F2AEE">
      <w:pPr>
        <w:rPr>
          <w:iCs/>
        </w:rPr>
      </w:pPr>
    </w:p>
    <w:p w14:paraId="6765856E" w14:textId="188FC417" w:rsidR="00E270E4" w:rsidRPr="00E270E4" w:rsidRDefault="00E270E4">
      <w:pPr>
        <w:pStyle w:val="ListParagraph"/>
        <w:numPr>
          <w:ilvl w:val="0"/>
          <w:numId w:val="9"/>
        </w:numPr>
        <w:rPr>
          <w:iCs/>
        </w:rPr>
      </w:pPr>
      <w:r w:rsidRPr="00E270E4">
        <w:rPr>
          <w:rFonts w:cs="Arial"/>
          <w:b/>
          <w:bCs/>
        </w:rPr>
        <w:t>F</w:t>
      </w:r>
      <w:r w:rsidR="007D0145" w:rsidRPr="00E270E4">
        <w:rPr>
          <w:rFonts w:cs="Arial"/>
          <w:b/>
          <w:bCs/>
        </w:rPr>
        <w:t xml:space="preserve">irst cycle of </w:t>
      </w:r>
      <w:r w:rsidR="007D0145" w:rsidRPr="00E270E4">
        <w:rPr>
          <w:rFonts w:cs="Arial"/>
          <w:b/>
          <w:bCs/>
        </w:rPr>
        <w:fldChar w:fldCharType="begin"/>
      </w:r>
      <w:r w:rsidR="007D0145"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="007D0145" w:rsidRPr="00E270E4">
        <w:rPr>
          <w:rFonts w:cs="Arial"/>
          <w:b/>
          <w:bCs/>
        </w:rPr>
      </w:r>
      <w:r w:rsidR="007D0145" w:rsidRPr="00E270E4">
        <w:rPr>
          <w:rFonts w:cs="Arial"/>
          <w:b/>
          <w:bCs/>
        </w:rPr>
        <w:fldChar w:fldCharType="separate"/>
      </w:r>
      <w:r w:rsidR="00DA7DBF" w:rsidRPr="00DA7DBF">
        <w:rPr>
          <w:b/>
          <w:bCs/>
        </w:rPr>
        <w:t xml:space="preserve">Figure </w:t>
      </w:r>
      <w:r w:rsidR="00DA7DBF" w:rsidRPr="00DA7DBF">
        <w:rPr>
          <w:b/>
          <w:bCs/>
          <w:noProof/>
        </w:rPr>
        <w:t>10</w:t>
      </w:r>
      <w:r w:rsidR="007D0145" w:rsidRPr="00E270E4">
        <w:rPr>
          <w:rFonts w:cs="Arial"/>
          <w:b/>
          <w:bCs/>
        </w:rPr>
        <w:fldChar w:fldCharType="end"/>
      </w:r>
      <w:r>
        <w:rPr>
          <w:rFonts w:cs="Arial"/>
        </w:rPr>
        <w:t>:</w:t>
      </w:r>
    </w:p>
    <w:p w14:paraId="51778E92" w14:textId="1BC9A7F5" w:rsidR="00CD04F9" w:rsidRPr="00332CA4" w:rsidRDefault="00E270E4" w:rsidP="274876F2">
      <w:pPr>
        <w:pStyle w:val="ListParagraph"/>
        <w:numPr>
          <w:ilvl w:val="1"/>
          <w:numId w:val="9"/>
        </w:numPr>
        <w:rPr>
          <w:rFonts w:cs="Arial"/>
        </w:rPr>
      </w:pPr>
      <w:r w:rsidRPr="274876F2">
        <w:rPr>
          <w:rFonts w:cs="Arial"/>
        </w:rPr>
        <w:t>S</w:t>
      </w:r>
      <w:r w:rsidR="00462B22" w:rsidRPr="274876F2">
        <w:rPr>
          <w:rFonts w:cs="Arial"/>
        </w:rPr>
        <w:t xml:space="preserve">ignal </w:t>
      </w:r>
      <w:proofErr w:type="spellStart"/>
      <w:r w:rsidR="00462B22" w:rsidRPr="274876F2">
        <w:rPr>
          <w:rFonts w:ascii="Courier New" w:hAnsi="Courier New" w:cs="Courier New"/>
        </w:rPr>
        <w:t>ifc_fetch_addr_</w:t>
      </w:r>
      <w:r w:rsidRPr="274876F2">
        <w:rPr>
          <w:rFonts w:ascii="Courier New" w:hAnsi="Courier New" w:cs="Courier New"/>
        </w:rPr>
        <w:t>bf</w:t>
      </w:r>
      <w:r w:rsidR="00462B22" w:rsidRPr="274876F2">
        <w:rPr>
          <w:rFonts w:ascii="Courier New" w:hAnsi="Courier New" w:cs="Courier New"/>
        </w:rPr>
        <w:t>_</w:t>
      </w:r>
      <w:proofErr w:type="gramStart"/>
      <w:r w:rsidR="00462B22" w:rsidRPr="274876F2">
        <w:rPr>
          <w:rFonts w:ascii="Courier New" w:hAnsi="Courier New" w:cs="Courier New"/>
        </w:rPr>
        <w:t>ext</w:t>
      </w:r>
      <w:proofErr w:type="spellEnd"/>
      <w:r w:rsidR="007D0145" w:rsidRPr="274876F2">
        <w:rPr>
          <w:rFonts w:ascii="Courier New" w:hAnsi="Courier New" w:cs="Courier New"/>
        </w:rPr>
        <w:t>[</w:t>
      </w:r>
      <w:proofErr w:type="gramEnd"/>
      <w:r w:rsidR="007D0145" w:rsidRPr="274876F2">
        <w:rPr>
          <w:rFonts w:ascii="Courier New" w:hAnsi="Courier New" w:cs="Courier New"/>
        </w:rPr>
        <w:t>31:0]</w:t>
      </w:r>
      <w:r w:rsidR="00462B22" w:rsidRPr="274876F2">
        <w:rPr>
          <w:rFonts w:cs="Arial"/>
        </w:rPr>
        <w:t xml:space="preserve"> </w:t>
      </w:r>
      <w:r w:rsidR="007D0145" w:rsidRPr="274876F2">
        <w:rPr>
          <w:rFonts w:cs="Arial"/>
        </w:rPr>
        <w:t xml:space="preserve">(the Program Counter, which is </w:t>
      </w:r>
      <w:r w:rsidR="00073C3C" w:rsidRPr="274876F2">
        <w:rPr>
          <w:rFonts w:cs="Arial"/>
        </w:rPr>
        <w:t>provided to the Instruction Memory</w:t>
      </w:r>
      <w:r w:rsidR="007D0145" w:rsidRPr="274876F2">
        <w:rPr>
          <w:rFonts w:cs="Arial"/>
        </w:rPr>
        <w:t xml:space="preserve">) </w:t>
      </w:r>
      <w:r w:rsidR="00987890" w:rsidRPr="274876F2">
        <w:rPr>
          <w:rFonts w:cs="Arial"/>
        </w:rPr>
        <w:t>contains the address of</w:t>
      </w:r>
      <w:r w:rsidR="007D0145" w:rsidRPr="274876F2">
        <w:rPr>
          <w:rFonts w:cs="Arial"/>
        </w:rPr>
        <w:t xml:space="preserve"> </w:t>
      </w:r>
      <w:r w:rsidR="00987890" w:rsidRPr="274876F2">
        <w:rPr>
          <w:rFonts w:cs="Arial"/>
        </w:rPr>
        <w:t xml:space="preserve">(i.e., </w:t>
      </w:r>
      <w:r w:rsidR="00987890" w:rsidRPr="274876F2">
        <w:rPr>
          <w:rFonts w:cs="Arial"/>
          <w:i/>
          <w:iCs/>
        </w:rPr>
        <w:t>points</w:t>
      </w:r>
      <w:r w:rsidR="00987890" w:rsidRPr="274876F2">
        <w:rPr>
          <w:rFonts w:cs="Arial"/>
        </w:rPr>
        <w:t xml:space="preserve"> to) </w:t>
      </w:r>
      <w:r w:rsidR="007D0145" w:rsidRPr="274876F2">
        <w:rPr>
          <w:rFonts w:cs="Arial"/>
        </w:rPr>
        <w:t xml:space="preserve">the </w:t>
      </w:r>
      <w:proofErr w:type="spellStart"/>
      <w:r w:rsidR="007D0145" w:rsidRPr="274876F2">
        <w:rPr>
          <w:rFonts w:ascii="Courier New" w:hAnsi="Courier New" w:cs="Courier New"/>
        </w:rPr>
        <w:t>mul</w:t>
      </w:r>
      <w:proofErr w:type="spellEnd"/>
      <w:r w:rsidR="007D0145" w:rsidRPr="274876F2">
        <w:rPr>
          <w:rFonts w:ascii="Courier New" w:hAnsi="Courier New" w:cs="Courier New"/>
        </w:rPr>
        <w:t xml:space="preserve"> </w:t>
      </w:r>
      <w:r w:rsidR="007D0145" w:rsidRPr="274876F2">
        <w:rPr>
          <w:rFonts w:cs="Arial"/>
        </w:rPr>
        <w:t>instruction</w:t>
      </w:r>
      <w:r w:rsidR="00332CA4" w:rsidRPr="274876F2">
        <w:rPr>
          <w:rFonts w:cs="Arial"/>
        </w:rPr>
        <w:t xml:space="preserve"> (</w:t>
      </w:r>
      <w:proofErr w:type="spellStart"/>
      <w:r w:rsidR="00332CA4" w:rsidRPr="274876F2">
        <w:rPr>
          <w:rFonts w:ascii="Courier New" w:hAnsi="Courier New" w:cs="Courier New"/>
        </w:rPr>
        <w:t>ifc_fetch_addr_</w:t>
      </w:r>
      <w:r w:rsidRPr="274876F2">
        <w:rPr>
          <w:rFonts w:ascii="Courier New" w:hAnsi="Courier New" w:cs="Courier New"/>
        </w:rPr>
        <w:t>bf</w:t>
      </w:r>
      <w:r w:rsidR="00332CA4" w:rsidRPr="274876F2">
        <w:rPr>
          <w:rFonts w:ascii="Courier New" w:hAnsi="Courier New" w:cs="Courier New"/>
        </w:rPr>
        <w:t>_ext</w:t>
      </w:r>
      <w:proofErr w:type="spellEnd"/>
      <w:r w:rsidR="00332CA4">
        <w:t xml:space="preserve"> = 0x00000</w:t>
      </w:r>
      <w:r w:rsidR="7F8DA87E">
        <w:t>2E0</w:t>
      </w:r>
      <w:r w:rsidR="00332CA4" w:rsidRPr="274876F2">
        <w:rPr>
          <w:rFonts w:cs="Arial"/>
        </w:rPr>
        <w:t>)</w:t>
      </w:r>
      <w:r w:rsidR="00073C3C" w:rsidRPr="274876F2">
        <w:rPr>
          <w:rFonts w:cs="Arial"/>
        </w:rPr>
        <w:t>.</w:t>
      </w:r>
    </w:p>
    <w:p w14:paraId="7E9D76E0" w14:textId="77777777" w:rsidR="00073C3C" w:rsidRPr="00E270E4" w:rsidRDefault="00073C3C" w:rsidP="00E270E4">
      <w:pPr>
        <w:rPr>
          <w:iCs/>
        </w:rPr>
      </w:pPr>
    </w:p>
    <w:p w14:paraId="0177DBE2" w14:textId="07668060" w:rsidR="00E270E4" w:rsidRPr="00E270E4" w:rsidRDefault="00E270E4">
      <w:pPr>
        <w:pStyle w:val="ListParagraph"/>
        <w:numPr>
          <w:ilvl w:val="0"/>
          <w:numId w:val="9"/>
        </w:numPr>
        <w:rPr>
          <w:iCs/>
        </w:rPr>
      </w:pPr>
      <w:r w:rsidRPr="00E270E4">
        <w:rPr>
          <w:rFonts w:cs="Arial"/>
          <w:b/>
          <w:bCs/>
        </w:rPr>
        <w:t>S</w:t>
      </w:r>
      <w:r w:rsidR="0058485F" w:rsidRPr="00E270E4">
        <w:rPr>
          <w:rFonts w:cs="Arial"/>
          <w:b/>
          <w:bCs/>
        </w:rPr>
        <w:t>econd</w:t>
      </w:r>
      <w:r w:rsidR="00261C6B" w:rsidRPr="00E270E4">
        <w:rPr>
          <w:rFonts w:cs="Arial"/>
          <w:b/>
          <w:bCs/>
        </w:rPr>
        <w:t xml:space="preserve"> cycle of </w:t>
      </w:r>
      <w:r w:rsidR="00261C6B" w:rsidRPr="00E270E4">
        <w:rPr>
          <w:rFonts w:cs="Arial"/>
          <w:b/>
          <w:bCs/>
        </w:rPr>
        <w:fldChar w:fldCharType="begin"/>
      </w:r>
      <w:r w:rsidR="00261C6B"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="00261C6B" w:rsidRPr="00E270E4">
        <w:rPr>
          <w:rFonts w:cs="Arial"/>
          <w:b/>
          <w:bCs/>
        </w:rPr>
      </w:r>
      <w:r w:rsidR="00261C6B" w:rsidRPr="00E270E4">
        <w:rPr>
          <w:rFonts w:cs="Arial"/>
          <w:b/>
          <w:bCs/>
        </w:rPr>
        <w:fldChar w:fldCharType="separate"/>
      </w:r>
      <w:r w:rsidR="00DA7DBF" w:rsidRPr="00DA7DBF">
        <w:rPr>
          <w:b/>
          <w:bCs/>
        </w:rPr>
        <w:t xml:space="preserve">Figure </w:t>
      </w:r>
      <w:r w:rsidR="00DA7DBF" w:rsidRPr="00DA7DBF">
        <w:rPr>
          <w:b/>
          <w:bCs/>
          <w:noProof/>
        </w:rPr>
        <w:t>10</w:t>
      </w:r>
      <w:r w:rsidR="00261C6B" w:rsidRPr="00E270E4">
        <w:rPr>
          <w:rFonts w:cs="Arial"/>
          <w:b/>
          <w:bCs/>
        </w:rPr>
        <w:fldChar w:fldCharType="end"/>
      </w:r>
      <w:r>
        <w:rPr>
          <w:rFonts w:cs="Arial"/>
        </w:rPr>
        <w:t>:</w:t>
      </w:r>
      <w:r w:rsidR="00261C6B">
        <w:rPr>
          <w:rFonts w:cs="Arial"/>
        </w:rPr>
        <w:t xml:space="preserve"> </w:t>
      </w:r>
    </w:p>
    <w:p w14:paraId="50EC14E8" w14:textId="0F5F72D9" w:rsidR="00E270E4" w:rsidRPr="00E270E4" w:rsidRDefault="00E270E4" w:rsidP="274876F2">
      <w:pPr>
        <w:pStyle w:val="ListParagraph"/>
        <w:numPr>
          <w:ilvl w:val="1"/>
          <w:numId w:val="9"/>
        </w:numPr>
        <w:rPr>
          <w:rFonts w:cs="Arial"/>
        </w:rPr>
      </w:pPr>
      <w:r w:rsidRPr="274876F2">
        <w:rPr>
          <w:rFonts w:cs="Arial"/>
        </w:rPr>
        <w:t xml:space="preserve">Signal </w:t>
      </w:r>
      <w:proofErr w:type="spellStart"/>
      <w:r w:rsidRPr="274876F2">
        <w:rPr>
          <w:rFonts w:ascii="Courier New" w:hAnsi="Courier New" w:cs="Courier New"/>
        </w:rPr>
        <w:t>ifc_fetch_addr_bf_</w:t>
      </w:r>
      <w:proofErr w:type="gramStart"/>
      <w:r w:rsidRPr="274876F2">
        <w:rPr>
          <w:rFonts w:ascii="Courier New" w:hAnsi="Courier New" w:cs="Courier New"/>
        </w:rPr>
        <w:t>ext</w:t>
      </w:r>
      <w:proofErr w:type="spellEnd"/>
      <w:r w:rsidRPr="274876F2">
        <w:rPr>
          <w:rFonts w:ascii="Courier New" w:hAnsi="Courier New" w:cs="Courier New"/>
        </w:rPr>
        <w:t>[</w:t>
      </w:r>
      <w:proofErr w:type="gramEnd"/>
      <w:r w:rsidRPr="274876F2">
        <w:rPr>
          <w:rFonts w:ascii="Courier New" w:hAnsi="Courier New" w:cs="Courier New"/>
        </w:rPr>
        <w:t>31:0]</w:t>
      </w:r>
      <w:r w:rsidRPr="274876F2">
        <w:rPr>
          <w:rFonts w:cs="Arial"/>
        </w:rPr>
        <w:t xml:space="preserve"> contains the address of (i.e., </w:t>
      </w:r>
      <w:r w:rsidRPr="274876F2">
        <w:rPr>
          <w:rFonts w:cs="Arial"/>
          <w:i/>
          <w:iCs/>
        </w:rPr>
        <w:t>points</w:t>
      </w:r>
      <w:r w:rsidRPr="274876F2">
        <w:rPr>
          <w:rFonts w:cs="Arial"/>
        </w:rPr>
        <w:t xml:space="preserve"> to) the </w:t>
      </w:r>
      <w:r w:rsidRPr="274876F2">
        <w:rPr>
          <w:rFonts w:ascii="Courier New" w:hAnsi="Courier New" w:cs="Courier New"/>
        </w:rPr>
        <w:t xml:space="preserve">add </w:t>
      </w:r>
      <w:r w:rsidRPr="274876F2">
        <w:rPr>
          <w:rFonts w:cs="Arial"/>
        </w:rPr>
        <w:t>instruction (</w:t>
      </w:r>
      <w:proofErr w:type="spellStart"/>
      <w:r w:rsidRPr="274876F2">
        <w:rPr>
          <w:rFonts w:ascii="Courier New" w:hAnsi="Courier New" w:cs="Courier New"/>
        </w:rPr>
        <w:t>ifc_fetch_addr_bf_ext</w:t>
      </w:r>
      <w:proofErr w:type="spellEnd"/>
      <w:r>
        <w:t xml:space="preserve"> = 0x00000</w:t>
      </w:r>
      <w:r w:rsidR="4E8BB60A">
        <w:t>2E</w:t>
      </w:r>
      <w:r>
        <w:t>4</w:t>
      </w:r>
      <w:r w:rsidRPr="274876F2">
        <w:rPr>
          <w:rFonts w:cs="Arial"/>
        </w:rPr>
        <w:t>).</w:t>
      </w:r>
    </w:p>
    <w:p w14:paraId="5D267193" w14:textId="38657030" w:rsidR="00C34A22" w:rsidRPr="00E270E4" w:rsidRDefault="0050281C">
      <w:pPr>
        <w:pStyle w:val="ListParagraph"/>
        <w:numPr>
          <w:ilvl w:val="1"/>
          <w:numId w:val="9"/>
        </w:numPr>
        <w:rPr>
          <w:iCs/>
        </w:rPr>
      </w:pPr>
      <w:r w:rsidRPr="004B1E76">
        <w:rPr>
          <w:rFonts w:cs="Arial"/>
        </w:rPr>
        <w:t xml:space="preserve">Instruction </w:t>
      </w:r>
      <w:proofErr w:type="spellStart"/>
      <w:r w:rsidRPr="004B1E76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s at the F Stage</w:t>
      </w:r>
      <w:r w:rsidR="004B1E76" w:rsidRPr="004B1E76">
        <w:rPr>
          <w:rFonts w:cs="Arial"/>
        </w:rPr>
        <w:t xml:space="preserve"> (</w:t>
      </w:r>
      <w:proofErr w:type="spellStart"/>
      <w:r w:rsidR="004B1E76" w:rsidRPr="004B1E76">
        <w:rPr>
          <w:rFonts w:ascii="Courier New" w:hAnsi="Courier New" w:cs="Courier New"/>
        </w:rPr>
        <w:t>ifu_fetch_data_f</w:t>
      </w:r>
      <w:proofErr w:type="spellEnd"/>
      <w:r w:rsidR="004B1E76" w:rsidRPr="004B1E76">
        <w:rPr>
          <w:iCs/>
        </w:rPr>
        <w:t xml:space="preserve"> = 0x03DE8E33</w:t>
      </w:r>
      <w:r w:rsidR="004B1E76" w:rsidRPr="004B1E76">
        <w:rPr>
          <w:rFonts w:cs="Arial"/>
        </w:rPr>
        <w:t>)</w:t>
      </w:r>
      <w:r>
        <w:rPr>
          <w:rFonts w:cs="Arial"/>
        </w:rPr>
        <w:t xml:space="preserve">: </w:t>
      </w:r>
      <w:r w:rsidR="00E270E4">
        <w:rPr>
          <w:rFonts w:cs="Arial"/>
        </w:rPr>
        <w:t>T</w:t>
      </w:r>
      <w:r w:rsidR="00C34A22" w:rsidRPr="00E270E4">
        <w:rPr>
          <w:rFonts w:cs="Arial"/>
        </w:rPr>
        <w:t>he Instruction Memory provides</w:t>
      </w:r>
      <w:r w:rsidR="00261C6B" w:rsidRPr="00E270E4">
        <w:rPr>
          <w:rFonts w:cs="Arial"/>
        </w:rPr>
        <w:t xml:space="preserve"> </w:t>
      </w:r>
      <w:r w:rsidR="00E270E4" w:rsidRPr="00E270E4">
        <w:rPr>
          <w:rFonts w:cs="Arial"/>
        </w:rPr>
        <w:t>a 32</w:t>
      </w:r>
      <w:r w:rsidR="00261C6B" w:rsidRPr="00E270E4">
        <w:rPr>
          <w:rFonts w:cs="Arial"/>
        </w:rPr>
        <w:t xml:space="preserve">-bit </w:t>
      </w:r>
      <w:r w:rsidR="00CD04F9" w:rsidRPr="00E270E4">
        <w:rPr>
          <w:rFonts w:cs="Arial"/>
        </w:rPr>
        <w:t xml:space="preserve">signal </w:t>
      </w:r>
      <w:r w:rsidR="00261C6B" w:rsidRPr="00E270E4">
        <w:rPr>
          <w:rFonts w:cs="Arial"/>
        </w:rPr>
        <w:t xml:space="preserve">that </w:t>
      </w:r>
      <w:r w:rsidR="00C34A22" w:rsidRPr="00E270E4">
        <w:rPr>
          <w:rFonts w:cs="Arial"/>
        </w:rPr>
        <w:t xml:space="preserve">includes the </w:t>
      </w:r>
      <w:r w:rsidR="00E270E4" w:rsidRPr="00E270E4">
        <w:rPr>
          <w:rFonts w:cs="Arial"/>
        </w:rPr>
        <w:t xml:space="preserve">first </w:t>
      </w:r>
      <w:r w:rsidR="00C34A22" w:rsidRPr="00E270E4">
        <w:rPr>
          <w:rFonts w:cs="Arial"/>
        </w:rPr>
        <w:t xml:space="preserve">instruction </w:t>
      </w:r>
      <w:r w:rsidR="00E270E4" w:rsidRPr="00E270E4">
        <w:rPr>
          <w:rFonts w:cs="Arial"/>
        </w:rPr>
        <w:t>(</w:t>
      </w:r>
      <w:proofErr w:type="spellStart"/>
      <w:r w:rsidR="00E270E4" w:rsidRPr="00E270E4">
        <w:rPr>
          <w:rFonts w:ascii="Courier New" w:hAnsi="Courier New" w:cs="Courier New"/>
        </w:rPr>
        <w:t>mul</w:t>
      </w:r>
      <w:proofErr w:type="spellEnd"/>
      <w:r w:rsidR="00E270E4" w:rsidRPr="00E270E4">
        <w:rPr>
          <w:rFonts w:cs="Arial"/>
        </w:rPr>
        <w:t xml:space="preserve">) </w:t>
      </w:r>
      <w:r w:rsidR="00C34A22" w:rsidRPr="00E270E4">
        <w:rPr>
          <w:rFonts w:cs="Arial"/>
        </w:rPr>
        <w:t>that we are analysing in the example</w:t>
      </w:r>
      <w:r w:rsidR="00E270E4" w:rsidRPr="00E270E4">
        <w:rPr>
          <w:iCs/>
        </w:rPr>
        <w:t>.</w:t>
      </w:r>
    </w:p>
    <w:p w14:paraId="3A3199D2" w14:textId="77777777" w:rsidR="00073C3C" w:rsidRPr="00073C3C" w:rsidRDefault="00073C3C" w:rsidP="00073C3C">
      <w:pPr>
        <w:pStyle w:val="ListParagraph"/>
        <w:ind w:left="502"/>
        <w:rPr>
          <w:iCs/>
        </w:rPr>
      </w:pPr>
    </w:p>
    <w:p w14:paraId="003CECA9" w14:textId="3B04A11A" w:rsidR="0050281C" w:rsidRPr="00E270E4" w:rsidRDefault="0050281C">
      <w:pPr>
        <w:pStyle w:val="ListParagraph"/>
        <w:numPr>
          <w:ilvl w:val="0"/>
          <w:numId w:val="9"/>
        </w:numPr>
        <w:rPr>
          <w:iCs/>
        </w:rPr>
      </w:pPr>
      <w:r>
        <w:rPr>
          <w:rFonts w:cs="Arial"/>
          <w:b/>
          <w:bCs/>
        </w:rPr>
        <w:t>Third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DA7DBF" w:rsidRPr="00DA7DBF">
        <w:rPr>
          <w:b/>
          <w:bCs/>
        </w:rPr>
        <w:t xml:space="preserve">Figure </w:t>
      </w:r>
      <w:r w:rsidR="00DA7DBF" w:rsidRPr="00DA7DBF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7F06F56D" w14:textId="00D90973" w:rsidR="0050281C" w:rsidRPr="004B1E76" w:rsidRDefault="0050281C">
      <w:pPr>
        <w:pStyle w:val="ListParagraph"/>
        <w:numPr>
          <w:ilvl w:val="1"/>
          <w:numId w:val="9"/>
        </w:numPr>
        <w:rPr>
          <w:iCs/>
        </w:rPr>
      </w:pPr>
      <w:r w:rsidRPr="004B1E76">
        <w:rPr>
          <w:rFonts w:cs="Arial"/>
        </w:rPr>
        <w:t xml:space="preserve">Instruction </w:t>
      </w:r>
      <w:r w:rsidRPr="004B1E76"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>the F Stage</w:t>
      </w:r>
      <w:r w:rsidR="004B1E76">
        <w:rPr>
          <w:rFonts w:cs="Arial"/>
        </w:rPr>
        <w:t xml:space="preserve"> (</w:t>
      </w:r>
      <w:proofErr w:type="spellStart"/>
      <w:r w:rsidR="004B1E76" w:rsidRPr="004B1E76">
        <w:rPr>
          <w:rFonts w:ascii="Courier New" w:hAnsi="Courier New" w:cs="Courier New"/>
        </w:rPr>
        <w:t>ifu_fetch_data_f</w:t>
      </w:r>
      <w:proofErr w:type="spellEnd"/>
      <w:r w:rsidR="004B1E76" w:rsidRPr="004B1E76">
        <w:rPr>
          <w:iCs/>
        </w:rPr>
        <w:t xml:space="preserve"> = 0x01FF0F33</w:t>
      </w:r>
      <w:r w:rsidR="004B1E76">
        <w:rPr>
          <w:rFonts w:cs="Arial"/>
        </w:rPr>
        <w:t>)</w:t>
      </w:r>
      <w:r w:rsidRPr="004B1E76">
        <w:rPr>
          <w:rFonts w:cs="Arial"/>
        </w:rPr>
        <w:t xml:space="preserve">: The </w:t>
      </w:r>
      <w:r w:rsidRPr="004B1E76">
        <w:rPr>
          <w:rFonts w:cs="Arial"/>
        </w:rPr>
        <w:lastRenderedPageBreak/>
        <w:t>Instruction Memory provides a 32-bit signal that includes the second instruction (</w:t>
      </w:r>
      <w:r w:rsidRPr="004B1E76">
        <w:rPr>
          <w:rFonts w:ascii="Courier New" w:hAnsi="Courier New" w:cs="Courier New"/>
        </w:rPr>
        <w:t>add</w:t>
      </w:r>
      <w:r w:rsidRPr="004B1E76">
        <w:rPr>
          <w:rFonts w:cs="Arial"/>
        </w:rPr>
        <w:t>) that we are analysing in the example</w:t>
      </w:r>
      <w:r w:rsidRPr="004B1E76">
        <w:rPr>
          <w:iCs/>
        </w:rPr>
        <w:t>.</w:t>
      </w:r>
    </w:p>
    <w:p w14:paraId="3F780559" w14:textId="214C360E" w:rsidR="0050281C" w:rsidRPr="004B1E76" w:rsidRDefault="48B595EE">
      <w:pPr>
        <w:pStyle w:val="ListParagraph"/>
        <w:numPr>
          <w:ilvl w:val="1"/>
          <w:numId w:val="9"/>
        </w:numPr>
      </w:pPr>
      <w:r w:rsidRPr="39B80103">
        <w:rPr>
          <w:rFonts w:cs="Arial"/>
        </w:rPr>
        <w:t xml:space="preserve">Instruction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D Stage</w:t>
      </w:r>
      <w:r w:rsidR="2861A80F" w:rsidRPr="39B80103">
        <w:rPr>
          <w:rFonts w:cs="Arial"/>
        </w:rPr>
        <w:t xml:space="preserve"> (</w:t>
      </w:r>
      <w:r w:rsidR="2861A80F" w:rsidRPr="39B80103">
        <w:rPr>
          <w:rFonts w:ascii="Courier New" w:hAnsi="Courier New" w:cs="Courier New"/>
        </w:rPr>
        <w:t>dec_i0_instr_d</w:t>
      </w:r>
      <w:r w:rsidR="2861A80F">
        <w:t xml:space="preserve"> = 0x03DE8E33</w:t>
      </w:r>
      <w:r w:rsidR="2861A80F" w:rsidRPr="39B80103">
        <w:rPr>
          <w:rFonts w:cs="Arial"/>
        </w:rPr>
        <w:t>)</w:t>
      </w:r>
      <w:r w:rsidRPr="39B80103">
        <w:rPr>
          <w:rFonts w:cs="Arial"/>
        </w:rPr>
        <w:t xml:space="preserve">: </w:t>
      </w:r>
      <w:r w:rsidR="2861A80F" w:rsidRPr="39B80103">
        <w:rPr>
          <w:rFonts w:cs="Arial"/>
        </w:rPr>
        <w:t xml:space="preserve">The </w:t>
      </w:r>
      <w:proofErr w:type="spellStart"/>
      <w:r w:rsidR="2861A80F" w:rsidRPr="39B80103">
        <w:rPr>
          <w:rFonts w:ascii="Courier New" w:hAnsi="Courier New" w:cs="Courier New"/>
        </w:rPr>
        <w:t>mul</w:t>
      </w:r>
      <w:proofErr w:type="spellEnd"/>
      <w:r w:rsidR="2861A80F" w:rsidRPr="39B80103">
        <w:rPr>
          <w:rFonts w:cs="Arial"/>
        </w:rPr>
        <w:t xml:space="preserve"> instruction gets decoded, thus the pipeline generates its control </w:t>
      </w:r>
      <w:proofErr w:type="gramStart"/>
      <w:r w:rsidR="2861A80F" w:rsidRPr="39B80103">
        <w:rPr>
          <w:rFonts w:cs="Arial"/>
        </w:rPr>
        <w:t>signals</w:t>
      </w:r>
      <w:proofErr w:type="gramEnd"/>
      <w:r w:rsidR="2861A80F" w:rsidRPr="39B80103">
        <w:rPr>
          <w:rFonts w:cs="Arial"/>
        </w:rPr>
        <w:t xml:space="preserve"> and the Register File is read (</w:t>
      </w:r>
      <w:r w:rsidR="2861A80F" w:rsidRPr="39B80103">
        <w:rPr>
          <w:rFonts w:ascii="Courier New" w:hAnsi="Courier New" w:cs="Courier New"/>
        </w:rPr>
        <w:t>rd0=0x</w:t>
      </w:r>
      <w:r w:rsidR="7B7D8E9F" w:rsidRPr="39B80103">
        <w:rPr>
          <w:rFonts w:ascii="Courier New" w:hAnsi="Courier New" w:cs="Courier New"/>
        </w:rPr>
        <w:t>6</w:t>
      </w:r>
      <w:r w:rsidR="2861A80F" w:rsidRPr="39B80103">
        <w:rPr>
          <w:rFonts w:cs="Arial"/>
        </w:rPr>
        <w:t xml:space="preserve"> and </w:t>
      </w:r>
      <w:r w:rsidR="2861A80F" w:rsidRPr="39B80103">
        <w:rPr>
          <w:rFonts w:ascii="Courier New" w:hAnsi="Courier New" w:cs="Courier New"/>
        </w:rPr>
        <w:t>rd1=0x</w:t>
      </w:r>
      <w:r w:rsidR="778C184E" w:rsidRPr="39B80103">
        <w:rPr>
          <w:rFonts w:ascii="Courier New" w:hAnsi="Courier New" w:cs="Courier New"/>
        </w:rPr>
        <w:t>6</w:t>
      </w:r>
      <w:r w:rsidR="2861A80F" w:rsidRPr="39B80103">
        <w:rPr>
          <w:rFonts w:cs="Arial"/>
        </w:rPr>
        <w:t>)</w:t>
      </w:r>
      <w:r w:rsidR="200F2E23" w:rsidRPr="39B80103">
        <w:rPr>
          <w:rFonts w:cs="Arial"/>
        </w:rPr>
        <w:t>.</w:t>
      </w:r>
    </w:p>
    <w:p w14:paraId="016794E3" w14:textId="77777777" w:rsidR="0050281C" w:rsidRDefault="0050281C" w:rsidP="00D530B2">
      <w:pPr>
        <w:rPr>
          <w:iCs/>
        </w:rPr>
      </w:pPr>
    </w:p>
    <w:p w14:paraId="56FD7F5F" w14:textId="483B2688" w:rsidR="00D530B2" w:rsidRPr="00E270E4" w:rsidRDefault="00D530B2">
      <w:pPr>
        <w:pStyle w:val="ListParagraph"/>
        <w:numPr>
          <w:ilvl w:val="0"/>
          <w:numId w:val="9"/>
        </w:numPr>
        <w:rPr>
          <w:iCs/>
        </w:rPr>
      </w:pPr>
      <w:r>
        <w:rPr>
          <w:rFonts w:cs="Arial"/>
          <w:b/>
          <w:bCs/>
        </w:rPr>
        <w:t>Fourth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DA7DBF" w:rsidRPr="00DA7DBF">
        <w:rPr>
          <w:b/>
          <w:bCs/>
        </w:rPr>
        <w:t xml:space="preserve">Figure </w:t>
      </w:r>
      <w:r w:rsidR="00DA7DBF" w:rsidRPr="00DA7DBF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0DEDCA08" w14:textId="777DCDCC" w:rsidR="00D530B2" w:rsidRPr="00D530B2" w:rsidRDefault="200F2E23">
      <w:pPr>
        <w:pStyle w:val="ListParagraph"/>
        <w:numPr>
          <w:ilvl w:val="1"/>
          <w:numId w:val="9"/>
        </w:numPr>
      </w:pPr>
      <w:r w:rsidRPr="39B80103">
        <w:rPr>
          <w:rFonts w:cs="Arial"/>
        </w:rPr>
        <w:t xml:space="preserve">Instruction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D Stage (</w:t>
      </w:r>
      <w:r w:rsidRPr="39B80103">
        <w:rPr>
          <w:rFonts w:ascii="Courier New" w:hAnsi="Courier New" w:cs="Courier New"/>
        </w:rPr>
        <w:t>dec_i0_instr_d</w:t>
      </w:r>
      <w:r>
        <w:t xml:space="preserve"> = 0x01FF0F33</w:t>
      </w:r>
      <w:r w:rsidRPr="39B80103">
        <w:rPr>
          <w:rFonts w:cs="Arial"/>
        </w:rPr>
        <w:t xml:space="preserve">): The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nstruction gets decoded, thus the pipeline generates its control </w:t>
      </w:r>
      <w:proofErr w:type="gramStart"/>
      <w:r w:rsidRPr="39B80103">
        <w:rPr>
          <w:rFonts w:cs="Arial"/>
        </w:rPr>
        <w:t>signals</w:t>
      </w:r>
      <w:proofErr w:type="gramEnd"/>
      <w:r w:rsidRPr="39B80103">
        <w:rPr>
          <w:rFonts w:cs="Arial"/>
        </w:rPr>
        <w:t xml:space="preserve"> and the Register File is read (</w:t>
      </w:r>
      <w:r w:rsidRPr="39B80103">
        <w:rPr>
          <w:rFonts w:ascii="Courier New" w:hAnsi="Courier New" w:cs="Courier New"/>
        </w:rPr>
        <w:t>rd0=0x</w:t>
      </w:r>
      <w:r w:rsidR="13DC58A2" w:rsidRPr="39B80103">
        <w:rPr>
          <w:rFonts w:ascii="Courier New" w:hAnsi="Courier New" w:cs="Courier New"/>
        </w:rPr>
        <w:t>8</w:t>
      </w:r>
      <w:r w:rsidRPr="39B80103">
        <w:rPr>
          <w:rFonts w:cs="Arial"/>
        </w:rPr>
        <w:t xml:space="preserve"> and </w:t>
      </w:r>
      <w:r w:rsidRPr="39B80103">
        <w:rPr>
          <w:rFonts w:ascii="Courier New" w:hAnsi="Courier New" w:cs="Courier New"/>
        </w:rPr>
        <w:t>rd1=0x1</w:t>
      </w:r>
      <w:r w:rsidRPr="39B80103">
        <w:rPr>
          <w:rFonts w:cs="Arial"/>
        </w:rPr>
        <w:t xml:space="preserve">). </w:t>
      </w:r>
      <w:r w:rsidR="00543871">
        <w:rPr>
          <w:rFonts w:cs="Arial"/>
        </w:rPr>
        <w:t>In this cycle, t</w:t>
      </w:r>
      <w:r w:rsidR="00543871" w:rsidRPr="39B80103">
        <w:rPr>
          <w:rFonts w:cs="Arial"/>
        </w:rPr>
        <w:t xml:space="preserve">he </w:t>
      </w:r>
      <w:r w:rsidRPr="39B80103">
        <w:rPr>
          <w:rFonts w:cs="Arial"/>
        </w:rPr>
        <w:t xml:space="preserve">ALU </w:t>
      </w:r>
      <w:r w:rsidR="00543871">
        <w:rPr>
          <w:rFonts w:cs="Arial"/>
        </w:rPr>
        <w:t>calculates</w:t>
      </w:r>
      <w:r w:rsidRPr="39B80103">
        <w:rPr>
          <w:rFonts w:cs="Arial"/>
        </w:rPr>
        <w:t xml:space="preserve"> the </w:t>
      </w:r>
      <w:r w:rsidR="00543871">
        <w:rPr>
          <w:rFonts w:cs="Arial"/>
        </w:rPr>
        <w:t xml:space="preserve">addition </w:t>
      </w:r>
      <w:r w:rsidRPr="39B80103">
        <w:rPr>
          <w:rFonts w:cs="Arial"/>
        </w:rPr>
        <w:t xml:space="preserve">result: </w:t>
      </w:r>
      <w:r w:rsidRPr="39B80103">
        <w:rPr>
          <w:rFonts w:ascii="Courier New" w:hAnsi="Courier New" w:cs="Courier New"/>
        </w:rPr>
        <w:t>result = 0x</w:t>
      </w:r>
      <w:r w:rsidR="416BF2D0" w:rsidRPr="39B80103">
        <w:rPr>
          <w:rFonts w:ascii="Courier New" w:hAnsi="Courier New" w:cs="Courier New"/>
        </w:rPr>
        <w:t>9</w:t>
      </w:r>
      <w:r w:rsidRPr="39B80103">
        <w:rPr>
          <w:rFonts w:cs="Arial"/>
        </w:rPr>
        <w:t>.</w:t>
      </w:r>
    </w:p>
    <w:p w14:paraId="2D462BC6" w14:textId="304CFE20" w:rsidR="00D530B2" w:rsidRPr="004B1E76" w:rsidRDefault="200F2E23">
      <w:pPr>
        <w:pStyle w:val="ListParagraph"/>
        <w:numPr>
          <w:ilvl w:val="1"/>
          <w:numId w:val="9"/>
        </w:numPr>
      </w:pPr>
      <w:r w:rsidRPr="39B80103">
        <w:rPr>
          <w:rFonts w:cs="Arial"/>
        </w:rPr>
        <w:t xml:space="preserve">Instruction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X</w:t>
      </w:r>
      <w:r w:rsidR="74AAEA15" w:rsidRPr="39B80103">
        <w:rPr>
          <w:rFonts w:cs="Arial"/>
        </w:rPr>
        <w:t>/M</w:t>
      </w:r>
      <w:r w:rsidRPr="39B80103">
        <w:rPr>
          <w:rFonts w:cs="Arial"/>
        </w:rPr>
        <w:t xml:space="preserve"> Stage (</w:t>
      </w:r>
      <w:r w:rsidRPr="39B80103">
        <w:rPr>
          <w:rFonts w:ascii="Courier New" w:hAnsi="Courier New" w:cs="Courier New"/>
        </w:rPr>
        <w:t>i0_inst_x</w:t>
      </w:r>
      <w:r>
        <w:t xml:space="preserve"> = 0x03DE8E33</w:t>
      </w:r>
      <w:r w:rsidRPr="39B80103">
        <w:rPr>
          <w:rFonts w:cs="Arial"/>
        </w:rPr>
        <w:t xml:space="preserve">): The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nstruction obtains its result: </w:t>
      </w:r>
      <w:r w:rsidRPr="39B80103">
        <w:rPr>
          <w:rFonts w:ascii="Courier New" w:hAnsi="Courier New" w:cs="Courier New"/>
        </w:rPr>
        <w:t>exu_i0_result_x</w:t>
      </w:r>
      <w:r>
        <w:t xml:space="preserve"> </w:t>
      </w:r>
      <w:r w:rsidRPr="39B80103">
        <w:rPr>
          <w:rFonts w:ascii="Courier New" w:hAnsi="Courier New" w:cs="Courier New"/>
        </w:rPr>
        <w:t>=</w:t>
      </w:r>
      <w:r>
        <w:t xml:space="preserve"> </w:t>
      </w:r>
      <w:r w:rsidRPr="39B80103">
        <w:rPr>
          <w:rFonts w:ascii="Courier New" w:hAnsi="Courier New" w:cs="Courier New"/>
        </w:rPr>
        <w:t>0x</w:t>
      </w:r>
      <w:r w:rsidR="2CD5F54B" w:rsidRPr="39B80103">
        <w:rPr>
          <w:rFonts w:ascii="Courier New" w:hAnsi="Courier New" w:cs="Courier New"/>
        </w:rPr>
        <w:t>24</w:t>
      </w:r>
      <w:r w:rsidRPr="39B80103">
        <w:rPr>
          <w:rFonts w:cs="Arial"/>
        </w:rPr>
        <w:t>.</w:t>
      </w:r>
    </w:p>
    <w:p w14:paraId="3CB1941B" w14:textId="77777777" w:rsidR="00D530B2" w:rsidRDefault="00D530B2" w:rsidP="00D530B2">
      <w:pPr>
        <w:rPr>
          <w:iCs/>
        </w:rPr>
      </w:pPr>
    </w:p>
    <w:p w14:paraId="038BAADA" w14:textId="4898CAB6" w:rsidR="00D530B2" w:rsidRPr="00E270E4" w:rsidRDefault="00D530B2">
      <w:pPr>
        <w:pStyle w:val="ListParagraph"/>
        <w:numPr>
          <w:ilvl w:val="0"/>
          <w:numId w:val="9"/>
        </w:numPr>
        <w:rPr>
          <w:iCs/>
        </w:rPr>
      </w:pPr>
      <w:r>
        <w:rPr>
          <w:rFonts w:cs="Arial"/>
          <w:b/>
          <w:bCs/>
        </w:rPr>
        <w:t>Fifth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DA7DBF" w:rsidRPr="00DA7DBF">
        <w:rPr>
          <w:b/>
          <w:bCs/>
        </w:rPr>
        <w:t xml:space="preserve">Figure </w:t>
      </w:r>
      <w:r w:rsidR="00DA7DBF" w:rsidRPr="00DA7DBF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202614E9" w14:textId="14BDE493" w:rsidR="00D530B2" w:rsidRPr="00D530B2" w:rsidRDefault="200F2E23">
      <w:pPr>
        <w:pStyle w:val="ListParagraph"/>
        <w:numPr>
          <w:ilvl w:val="1"/>
          <w:numId w:val="9"/>
        </w:numPr>
      </w:pPr>
      <w:r w:rsidRPr="39B80103">
        <w:rPr>
          <w:rFonts w:cs="Arial"/>
        </w:rPr>
        <w:t xml:space="preserve">Instruction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 xml:space="preserve">the </w:t>
      </w:r>
      <w:r w:rsidR="53FD5CAE" w:rsidRPr="39B80103">
        <w:rPr>
          <w:rFonts w:cs="Arial"/>
        </w:rPr>
        <w:t>X</w:t>
      </w:r>
      <w:r w:rsidR="74AAEA15" w:rsidRPr="39B80103">
        <w:rPr>
          <w:rFonts w:cs="Arial"/>
        </w:rPr>
        <w:t>/M</w:t>
      </w:r>
      <w:r w:rsidRPr="39B80103">
        <w:rPr>
          <w:rFonts w:cs="Arial"/>
        </w:rPr>
        <w:t xml:space="preserve"> Stage (</w:t>
      </w:r>
      <w:r w:rsidR="53FD5CAE" w:rsidRPr="39B80103">
        <w:rPr>
          <w:rFonts w:ascii="Courier New" w:hAnsi="Courier New" w:cs="Courier New"/>
        </w:rPr>
        <w:t>i0_inst_x</w:t>
      </w:r>
      <w:r>
        <w:t xml:space="preserve"> = 0x01FF0F33</w:t>
      </w:r>
      <w:r w:rsidRPr="39B80103">
        <w:rPr>
          <w:rFonts w:cs="Arial"/>
        </w:rPr>
        <w:t xml:space="preserve">): The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nstruction </w:t>
      </w:r>
      <w:r w:rsidR="53FD5CAE" w:rsidRPr="39B80103">
        <w:rPr>
          <w:rFonts w:cs="Arial"/>
        </w:rPr>
        <w:t>propagates its result to the next stage</w:t>
      </w:r>
      <w:r w:rsidRPr="39B80103">
        <w:rPr>
          <w:rFonts w:cs="Arial"/>
        </w:rPr>
        <w:t xml:space="preserve">: </w:t>
      </w:r>
      <w:r w:rsidR="53FD5CAE" w:rsidRPr="39B80103">
        <w:rPr>
          <w:rFonts w:ascii="Courier New" w:hAnsi="Courier New" w:cs="Courier New"/>
        </w:rPr>
        <w:t>exu_i0_result_x</w:t>
      </w:r>
      <w:r w:rsidRPr="39B80103">
        <w:rPr>
          <w:rFonts w:ascii="Courier New" w:hAnsi="Courier New" w:cs="Courier New"/>
        </w:rPr>
        <w:t xml:space="preserve"> = 0x</w:t>
      </w:r>
      <w:r w:rsidR="6F58D642" w:rsidRPr="39B80103">
        <w:rPr>
          <w:rFonts w:ascii="Courier New" w:hAnsi="Courier New" w:cs="Courier New"/>
        </w:rPr>
        <w:t>9</w:t>
      </w:r>
      <w:r w:rsidRPr="39B80103">
        <w:rPr>
          <w:rFonts w:cs="Arial"/>
        </w:rPr>
        <w:t>.</w:t>
      </w:r>
    </w:p>
    <w:p w14:paraId="4BCC2A76" w14:textId="53F691CD" w:rsidR="00187D58" w:rsidRPr="00187D58" w:rsidRDefault="00D530B2">
      <w:pPr>
        <w:pStyle w:val="ListParagraph"/>
        <w:numPr>
          <w:ilvl w:val="1"/>
          <w:numId w:val="9"/>
        </w:numPr>
        <w:rPr>
          <w:iCs/>
        </w:rPr>
      </w:pPr>
      <w:r w:rsidRPr="004B1E76">
        <w:rPr>
          <w:rFonts w:cs="Arial"/>
        </w:rPr>
        <w:t xml:space="preserve">Instruction </w:t>
      </w:r>
      <w:proofErr w:type="spellStart"/>
      <w:r w:rsidRPr="004B1E76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 xml:space="preserve">the </w:t>
      </w:r>
      <w:r w:rsidR="00187D58">
        <w:rPr>
          <w:rFonts w:cs="Arial"/>
        </w:rPr>
        <w:t>R</w:t>
      </w:r>
      <w:r w:rsidRPr="004B1E76">
        <w:rPr>
          <w:rFonts w:cs="Arial"/>
        </w:rPr>
        <w:t xml:space="preserve"> Stage</w:t>
      </w:r>
      <w:r>
        <w:rPr>
          <w:rFonts w:cs="Arial"/>
        </w:rPr>
        <w:t xml:space="preserve"> (</w:t>
      </w:r>
      <w:r>
        <w:rPr>
          <w:rFonts w:ascii="Courier New" w:hAnsi="Courier New" w:cs="Courier New"/>
        </w:rPr>
        <w:t>i0_inst_</w:t>
      </w:r>
      <w:r w:rsidR="00187D58">
        <w:rPr>
          <w:rFonts w:ascii="Courier New" w:hAnsi="Courier New" w:cs="Courier New"/>
        </w:rPr>
        <w:t>r</w:t>
      </w:r>
      <w:r w:rsidRPr="004B1E76">
        <w:rPr>
          <w:iCs/>
        </w:rPr>
        <w:t xml:space="preserve"> = 0x03DE8E33</w:t>
      </w:r>
      <w:r>
        <w:rPr>
          <w:rFonts w:cs="Arial"/>
        </w:rPr>
        <w:t>)</w:t>
      </w:r>
      <w:r w:rsidRPr="004B1E76">
        <w:rPr>
          <w:rFonts w:cs="Arial"/>
        </w:rPr>
        <w:t xml:space="preserve">: The </w:t>
      </w:r>
      <w:proofErr w:type="spellStart"/>
      <w:r w:rsidRPr="00D530B2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nstruction </w:t>
      </w:r>
      <w:r w:rsidR="00187D58">
        <w:rPr>
          <w:rFonts w:cs="Arial"/>
        </w:rPr>
        <w:t>writes the result to the Register File and abandons the pipeline</w:t>
      </w:r>
      <w:r>
        <w:rPr>
          <w:rFonts w:cs="Arial"/>
        </w:rPr>
        <w:t xml:space="preserve">: </w:t>
      </w:r>
    </w:p>
    <w:p w14:paraId="6FFCEC75" w14:textId="1753AB61" w:rsidR="00D530B2" w:rsidRPr="00187D58" w:rsidRDefault="00187D58">
      <w:pPr>
        <w:pStyle w:val="ListParagraph"/>
        <w:numPr>
          <w:ilvl w:val="2"/>
          <w:numId w:val="9"/>
        </w:numPr>
        <w:rPr>
          <w:iCs/>
        </w:rPr>
      </w:pPr>
      <w:r>
        <w:rPr>
          <w:rFonts w:ascii="Courier New" w:hAnsi="Courier New" w:cs="Courier New"/>
        </w:rPr>
        <w:t>wen0</w:t>
      </w:r>
      <w:r w:rsidR="00D530B2" w:rsidRPr="004B1E76">
        <w:rPr>
          <w:iCs/>
        </w:rPr>
        <w:t xml:space="preserve"> </w:t>
      </w:r>
      <w:r w:rsidR="00D530B2" w:rsidRPr="00D530B2">
        <w:rPr>
          <w:rFonts w:ascii="Courier New" w:hAnsi="Courier New" w:cs="Courier New"/>
        </w:rPr>
        <w:t>=</w:t>
      </w:r>
      <w:r w:rsidR="00D530B2" w:rsidRPr="004B1E76">
        <w:rPr>
          <w:iCs/>
        </w:rPr>
        <w:t xml:space="preserve"> </w:t>
      </w:r>
      <w:r>
        <w:rPr>
          <w:rFonts w:ascii="Courier New" w:hAnsi="Courier New" w:cs="Courier New"/>
        </w:rPr>
        <w:t>1</w:t>
      </w:r>
    </w:p>
    <w:p w14:paraId="75A3E075" w14:textId="146AF837" w:rsidR="00187D58" w:rsidRPr="00187D58" w:rsidRDefault="00187D58">
      <w:pPr>
        <w:pStyle w:val="ListParagraph"/>
        <w:numPr>
          <w:ilvl w:val="2"/>
          <w:numId w:val="9"/>
        </w:numPr>
        <w:rPr>
          <w:iCs/>
        </w:rPr>
      </w:pPr>
      <w:r>
        <w:rPr>
          <w:rFonts w:ascii="Courier New" w:hAnsi="Courier New" w:cs="Courier New"/>
        </w:rPr>
        <w:t>waddr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0x1C</w:t>
      </w:r>
    </w:p>
    <w:p w14:paraId="28D15992" w14:textId="1DD630B4" w:rsidR="00187D58" w:rsidRPr="00187D58" w:rsidRDefault="53FD5CAE">
      <w:pPr>
        <w:pStyle w:val="ListParagraph"/>
        <w:numPr>
          <w:ilvl w:val="2"/>
          <w:numId w:val="9"/>
        </w:numPr>
      </w:pPr>
      <w:r w:rsidRPr="39B80103">
        <w:rPr>
          <w:rFonts w:ascii="Courier New" w:hAnsi="Courier New" w:cs="Courier New"/>
        </w:rPr>
        <w:t>wd0</w:t>
      </w:r>
      <w:r>
        <w:t xml:space="preserve"> </w:t>
      </w:r>
      <w:r w:rsidRPr="39B80103">
        <w:rPr>
          <w:rFonts w:ascii="Courier New" w:hAnsi="Courier New" w:cs="Courier New"/>
        </w:rPr>
        <w:t>=</w:t>
      </w:r>
      <w:r>
        <w:t xml:space="preserve"> </w:t>
      </w:r>
      <w:r w:rsidRPr="39B80103">
        <w:rPr>
          <w:rFonts w:ascii="Courier New" w:hAnsi="Courier New" w:cs="Courier New"/>
        </w:rPr>
        <w:t>0x</w:t>
      </w:r>
      <w:r w:rsidR="194A0AB3" w:rsidRPr="39B80103">
        <w:rPr>
          <w:rFonts w:ascii="Courier New" w:hAnsi="Courier New" w:cs="Courier New"/>
        </w:rPr>
        <w:t>24</w:t>
      </w:r>
    </w:p>
    <w:p w14:paraId="55083F16" w14:textId="77777777" w:rsidR="00D530B2" w:rsidRDefault="00D530B2" w:rsidP="00D530B2">
      <w:pPr>
        <w:rPr>
          <w:iCs/>
        </w:rPr>
      </w:pPr>
    </w:p>
    <w:p w14:paraId="38690F20" w14:textId="03B8B061" w:rsidR="00D530B2" w:rsidRPr="00E270E4" w:rsidRDefault="00187D58">
      <w:pPr>
        <w:pStyle w:val="ListParagraph"/>
        <w:numPr>
          <w:ilvl w:val="0"/>
          <w:numId w:val="9"/>
        </w:numPr>
        <w:rPr>
          <w:iCs/>
        </w:rPr>
      </w:pPr>
      <w:r>
        <w:rPr>
          <w:rFonts w:cs="Arial"/>
          <w:b/>
          <w:bCs/>
        </w:rPr>
        <w:t>Sixth</w:t>
      </w:r>
      <w:r w:rsidR="00D530B2" w:rsidRPr="00E270E4">
        <w:rPr>
          <w:rFonts w:cs="Arial"/>
          <w:b/>
          <w:bCs/>
        </w:rPr>
        <w:t xml:space="preserve"> cycle of </w:t>
      </w:r>
      <w:r w:rsidR="00D530B2" w:rsidRPr="00E270E4">
        <w:rPr>
          <w:rFonts w:cs="Arial"/>
          <w:b/>
          <w:bCs/>
        </w:rPr>
        <w:fldChar w:fldCharType="begin"/>
      </w:r>
      <w:r w:rsidR="00D530B2" w:rsidRPr="00E270E4">
        <w:rPr>
          <w:rFonts w:cs="Arial"/>
          <w:b/>
          <w:bCs/>
        </w:rPr>
        <w:instrText xml:space="preserve"> REF _Ref70486619 \h </w:instrText>
      </w:r>
      <w:r w:rsidR="00D530B2">
        <w:rPr>
          <w:rFonts w:cs="Arial"/>
          <w:b/>
          <w:bCs/>
        </w:rPr>
        <w:instrText xml:space="preserve"> \* MERGEFORMAT </w:instrText>
      </w:r>
      <w:r w:rsidR="00D530B2" w:rsidRPr="00E270E4">
        <w:rPr>
          <w:rFonts w:cs="Arial"/>
          <w:b/>
          <w:bCs/>
        </w:rPr>
      </w:r>
      <w:r w:rsidR="00D530B2" w:rsidRPr="00E270E4">
        <w:rPr>
          <w:rFonts w:cs="Arial"/>
          <w:b/>
          <w:bCs/>
        </w:rPr>
        <w:fldChar w:fldCharType="separate"/>
      </w:r>
      <w:r w:rsidR="00DA7DBF" w:rsidRPr="00DA7DBF">
        <w:rPr>
          <w:b/>
          <w:bCs/>
        </w:rPr>
        <w:t xml:space="preserve">Figure </w:t>
      </w:r>
      <w:r w:rsidR="00DA7DBF" w:rsidRPr="00DA7DBF">
        <w:rPr>
          <w:b/>
          <w:bCs/>
          <w:noProof/>
        </w:rPr>
        <w:t>10</w:t>
      </w:r>
      <w:r w:rsidR="00D530B2" w:rsidRPr="00E270E4">
        <w:rPr>
          <w:rFonts w:cs="Arial"/>
          <w:b/>
          <w:bCs/>
        </w:rPr>
        <w:fldChar w:fldCharType="end"/>
      </w:r>
      <w:r w:rsidR="00D530B2">
        <w:rPr>
          <w:rFonts w:cs="Arial"/>
        </w:rPr>
        <w:t xml:space="preserve">: </w:t>
      </w:r>
    </w:p>
    <w:p w14:paraId="2266A7A1" w14:textId="35443A5E" w:rsidR="00187D58" w:rsidRPr="00187D58" w:rsidRDefault="00187D58">
      <w:pPr>
        <w:pStyle w:val="ListParagraph"/>
        <w:numPr>
          <w:ilvl w:val="1"/>
          <w:numId w:val="9"/>
        </w:numPr>
        <w:rPr>
          <w:iCs/>
        </w:rPr>
      </w:pPr>
      <w:r w:rsidRPr="004B1E76">
        <w:rPr>
          <w:rFonts w:cs="Arial"/>
        </w:rPr>
        <w:t xml:space="preserve">Instruction </w:t>
      </w:r>
      <w:r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 xml:space="preserve">the </w:t>
      </w:r>
      <w:r>
        <w:rPr>
          <w:rFonts w:cs="Arial"/>
        </w:rPr>
        <w:t>R</w:t>
      </w:r>
      <w:r w:rsidRPr="004B1E76">
        <w:rPr>
          <w:rFonts w:cs="Arial"/>
        </w:rPr>
        <w:t xml:space="preserve"> Stage</w:t>
      </w:r>
      <w:r>
        <w:rPr>
          <w:rFonts w:cs="Arial"/>
        </w:rPr>
        <w:t xml:space="preserve"> (</w:t>
      </w:r>
      <w:r>
        <w:rPr>
          <w:rFonts w:ascii="Courier New" w:hAnsi="Courier New" w:cs="Courier New"/>
        </w:rPr>
        <w:t>i0_inst_r</w:t>
      </w:r>
      <w:r w:rsidRPr="004B1E76">
        <w:rPr>
          <w:iCs/>
        </w:rPr>
        <w:t xml:space="preserve"> = 0x01FF0F33</w:t>
      </w:r>
      <w:r>
        <w:rPr>
          <w:rFonts w:cs="Arial"/>
        </w:rPr>
        <w:t>)</w:t>
      </w:r>
      <w:r w:rsidRPr="004B1E76">
        <w:rPr>
          <w:rFonts w:cs="Arial"/>
        </w:rPr>
        <w:t xml:space="preserve">: The </w:t>
      </w:r>
      <w:r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nstruction </w:t>
      </w:r>
      <w:r>
        <w:rPr>
          <w:rFonts w:cs="Arial"/>
        </w:rPr>
        <w:t xml:space="preserve">writes the result to the Register File and abandons the pipeline: </w:t>
      </w:r>
    </w:p>
    <w:p w14:paraId="57398362" w14:textId="77777777" w:rsidR="00187D58" w:rsidRPr="00187D58" w:rsidRDefault="00187D58">
      <w:pPr>
        <w:pStyle w:val="ListParagraph"/>
        <w:numPr>
          <w:ilvl w:val="2"/>
          <w:numId w:val="9"/>
        </w:numPr>
        <w:rPr>
          <w:iCs/>
        </w:rPr>
      </w:pPr>
      <w:r>
        <w:rPr>
          <w:rFonts w:ascii="Courier New" w:hAnsi="Courier New" w:cs="Courier New"/>
        </w:rPr>
        <w:t>wen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1</w:t>
      </w:r>
    </w:p>
    <w:p w14:paraId="547233C5" w14:textId="65713697" w:rsidR="00187D58" w:rsidRPr="00187D58" w:rsidRDefault="00187D58">
      <w:pPr>
        <w:pStyle w:val="ListParagraph"/>
        <w:numPr>
          <w:ilvl w:val="2"/>
          <w:numId w:val="9"/>
        </w:numPr>
        <w:rPr>
          <w:iCs/>
        </w:rPr>
      </w:pPr>
      <w:r>
        <w:rPr>
          <w:rFonts w:ascii="Courier New" w:hAnsi="Courier New" w:cs="Courier New"/>
        </w:rPr>
        <w:t>waddr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0x1E</w:t>
      </w:r>
    </w:p>
    <w:p w14:paraId="3C38FF5B" w14:textId="743687CB" w:rsidR="00187D58" w:rsidRPr="00187D58" w:rsidRDefault="53FD5CAE">
      <w:pPr>
        <w:pStyle w:val="ListParagraph"/>
        <w:numPr>
          <w:ilvl w:val="2"/>
          <w:numId w:val="9"/>
        </w:numPr>
      </w:pPr>
      <w:r w:rsidRPr="6689EB19">
        <w:rPr>
          <w:rFonts w:ascii="Courier New" w:hAnsi="Courier New" w:cs="Courier New"/>
        </w:rPr>
        <w:t>wd0</w:t>
      </w:r>
      <w:r>
        <w:t xml:space="preserve"> </w:t>
      </w:r>
      <w:r w:rsidRPr="6689EB19">
        <w:rPr>
          <w:rFonts w:ascii="Courier New" w:hAnsi="Courier New" w:cs="Courier New"/>
        </w:rPr>
        <w:t>=</w:t>
      </w:r>
      <w:r>
        <w:t xml:space="preserve"> </w:t>
      </w:r>
      <w:r w:rsidRPr="6689EB19">
        <w:rPr>
          <w:rFonts w:ascii="Courier New" w:hAnsi="Courier New" w:cs="Courier New"/>
        </w:rPr>
        <w:t>0x</w:t>
      </w:r>
      <w:r w:rsidR="02AB7992" w:rsidRPr="6689EB19">
        <w:rPr>
          <w:rFonts w:ascii="Courier New" w:hAnsi="Courier New" w:cs="Courier New"/>
        </w:rPr>
        <w:t>9</w:t>
      </w:r>
    </w:p>
    <w:p w14:paraId="437DC07A" w14:textId="73FB58F0" w:rsidR="6689EB19" w:rsidRDefault="6689EB19" w:rsidP="6689EB19">
      <w:pPr>
        <w:rPr>
          <w:rFonts w:cs="Arial"/>
          <w:color w:val="00000A"/>
        </w:rPr>
      </w:pPr>
    </w:p>
    <w:p w14:paraId="44696381" w14:textId="77777777" w:rsidR="6689EB19" w:rsidRDefault="6689EB19" w:rsidP="6689EB19">
      <w:pPr>
        <w:rPr>
          <w:rFonts w:cs="Arial"/>
          <w:color w:val="00000A"/>
        </w:rPr>
      </w:pPr>
    </w:p>
    <w:p w14:paraId="3CFD9EE3" w14:textId="7ADC532C" w:rsidR="7C1943EE" w:rsidRPr="000766A9" w:rsidRDefault="7C1943EE" w:rsidP="22CFF25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6689EB19">
        <w:rPr>
          <w:rFonts w:cs="Arial"/>
          <w:b/>
          <w:bCs/>
          <w:color w:val="00000A"/>
          <w:u w:val="single"/>
        </w:rPr>
        <w:t>TASK</w:t>
      </w:r>
      <w:r w:rsidRPr="6689EB19">
        <w:rPr>
          <w:rFonts w:cs="Arial"/>
          <w:b/>
          <w:bCs/>
          <w:color w:val="00000A"/>
        </w:rPr>
        <w:t xml:space="preserve">: </w:t>
      </w:r>
      <w:r w:rsidR="6C159704" w:rsidRPr="6689EB19">
        <w:rPr>
          <w:rFonts w:cs="Arial"/>
          <w:color w:val="00000A"/>
        </w:rPr>
        <w:t xml:space="preserve">Simulate the previous program on </w:t>
      </w:r>
      <w:r w:rsidR="20BEDE0D" w:rsidRPr="6689EB19">
        <w:rPr>
          <w:rFonts w:cs="Arial"/>
          <w:color w:val="00000A"/>
        </w:rPr>
        <w:t>RVfpgaEL2</w:t>
      </w:r>
      <w:r w:rsidRPr="000766A9">
        <w:rPr>
          <w:rFonts w:cs="Arial"/>
          <w:color w:val="00000A"/>
        </w:rPr>
        <w:t xml:space="preserve">-Pipeline </w:t>
      </w:r>
      <w:proofErr w:type="gramStart"/>
      <w:r w:rsidR="3F396C27" w:rsidRPr="000766A9">
        <w:rPr>
          <w:rFonts w:cs="Arial"/>
          <w:color w:val="00000A"/>
        </w:rPr>
        <w:t>in order to</w:t>
      </w:r>
      <w:proofErr w:type="gramEnd"/>
      <w:r w:rsidR="3F396C27" w:rsidRPr="000766A9">
        <w:rPr>
          <w:rFonts w:cs="Arial"/>
          <w:color w:val="00000A"/>
        </w:rPr>
        <w:t xml:space="preserve"> perform </w:t>
      </w:r>
      <w:r w:rsidR="180AEB2C" w:rsidRPr="000766A9">
        <w:rPr>
          <w:rFonts w:cs="Arial"/>
          <w:color w:val="00000A"/>
        </w:rPr>
        <w:t xml:space="preserve">a similar analysis to the one </w:t>
      </w:r>
      <w:r w:rsidR="09F78557" w:rsidRPr="000766A9">
        <w:rPr>
          <w:rFonts w:cs="Arial"/>
          <w:color w:val="00000A"/>
        </w:rPr>
        <w:t xml:space="preserve">just carried out in the previous text and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DA7DBF">
        <w:t xml:space="preserve">Figure </w:t>
      </w:r>
      <w:r w:rsidR="00DA7DBF">
        <w:rPr>
          <w:noProof/>
        </w:rPr>
        <w:t>10</w:t>
      </w:r>
      <w:r w:rsidRPr="000766A9">
        <w:rPr>
          <w:rFonts w:cs="Arial"/>
        </w:rPr>
        <w:fldChar w:fldCharType="end"/>
      </w:r>
      <w:r w:rsidR="09F78557" w:rsidRPr="000766A9">
        <w:rPr>
          <w:rFonts w:cs="Arial"/>
        </w:rPr>
        <w:t xml:space="preserve">. Remember that you must include the control instruction at the point where you want the simulator </w:t>
      </w:r>
      <w:r w:rsidR="360242F6" w:rsidRPr="000766A9">
        <w:rPr>
          <w:rFonts w:cs="Arial"/>
        </w:rPr>
        <w:t xml:space="preserve">to stop execution </w:t>
      </w:r>
      <w:r w:rsidR="09F78557" w:rsidRPr="000766A9">
        <w:rPr>
          <w:rFonts w:cs="Arial"/>
        </w:rPr>
        <w:t>(</w:t>
      </w:r>
      <w:r w:rsidR="0B365C50" w:rsidRPr="000766A9">
        <w:rPr>
          <w:rFonts w:ascii="Courier New" w:hAnsi="Courier New" w:cs="Courier New"/>
        </w:rPr>
        <w:t>and zero, t4, t5</w:t>
      </w:r>
      <w:r w:rsidR="09F78557" w:rsidRPr="000766A9">
        <w:rPr>
          <w:rFonts w:cs="Arial"/>
        </w:rPr>
        <w:t>)</w:t>
      </w:r>
      <w:r w:rsidR="0127673F" w:rsidRPr="000766A9">
        <w:rPr>
          <w:rFonts w:cs="Arial"/>
        </w:rPr>
        <w:t xml:space="preserve">. </w:t>
      </w:r>
    </w:p>
    <w:p w14:paraId="541D41B0" w14:textId="3F0C996D" w:rsidR="6689EB19" w:rsidRPr="000766A9" w:rsidRDefault="6689EB19" w:rsidP="6689EB19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</w:p>
    <w:p w14:paraId="4B7AB91A" w14:textId="52BB0F19" w:rsidR="0127673F" w:rsidRPr="000766A9" w:rsidRDefault="0127673F" w:rsidP="1C6B1248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000766A9">
        <w:rPr>
          <w:rFonts w:cs="Arial"/>
        </w:rPr>
        <w:t xml:space="preserve">For example, this is the </w:t>
      </w:r>
      <w:proofErr w:type="spellStart"/>
      <w:r w:rsidR="6A6BB266" w:rsidRPr="000766A9">
        <w:rPr>
          <w:rFonts w:cs="Arial"/>
        </w:rPr>
        <w:t>VeeR</w:t>
      </w:r>
      <w:proofErr w:type="spellEnd"/>
      <w:r w:rsidR="6A6BB266" w:rsidRPr="000766A9">
        <w:rPr>
          <w:rFonts w:cs="Arial"/>
        </w:rPr>
        <w:t xml:space="preserve"> </w:t>
      </w:r>
      <w:r w:rsidRPr="000766A9">
        <w:rPr>
          <w:rFonts w:cs="Arial"/>
        </w:rPr>
        <w:t>EL2 pipeline at the fourth cycle</w:t>
      </w:r>
      <w:r w:rsidR="28044699" w:rsidRPr="000766A9">
        <w:rPr>
          <w:rFonts w:cs="Arial"/>
        </w:rPr>
        <w:t xml:space="preserve"> shown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DA7DBF">
        <w:t xml:space="preserve">Figure </w:t>
      </w:r>
      <w:r w:rsidR="00DA7DBF">
        <w:rPr>
          <w:noProof/>
        </w:rPr>
        <w:t>10</w:t>
      </w:r>
      <w:r w:rsidRPr="000766A9">
        <w:rPr>
          <w:rFonts w:cs="Arial"/>
        </w:rPr>
        <w:fldChar w:fldCharType="end"/>
      </w:r>
      <w:r w:rsidR="21C84788" w:rsidRPr="000766A9">
        <w:rPr>
          <w:rFonts w:cs="Arial"/>
        </w:rPr>
        <w:t xml:space="preserve">. Note that the values are shown in decimal </w:t>
      </w:r>
      <w:r w:rsidR="6EEF5B38" w:rsidRPr="000766A9">
        <w:rPr>
          <w:rFonts w:cs="Arial"/>
        </w:rPr>
        <w:t xml:space="preserve">here </w:t>
      </w:r>
      <w:r w:rsidR="21C84788" w:rsidRPr="000766A9">
        <w:rPr>
          <w:rFonts w:cs="Arial"/>
        </w:rPr>
        <w:t>(</w:t>
      </w:r>
      <w:r w:rsidR="2C44859D" w:rsidRPr="000766A9">
        <w:rPr>
          <w:rFonts w:cs="Arial"/>
        </w:rPr>
        <w:t>thus</w:t>
      </w:r>
      <w:r w:rsidR="00543871" w:rsidRPr="000766A9">
        <w:rPr>
          <w:rFonts w:cs="Arial"/>
        </w:rPr>
        <w:t>,</w:t>
      </w:r>
      <w:r w:rsidR="2C44859D" w:rsidRPr="000766A9">
        <w:rPr>
          <w:rFonts w:cs="Arial"/>
        </w:rPr>
        <w:t xml:space="preserve"> </w:t>
      </w:r>
      <w:r w:rsidR="21C84788" w:rsidRPr="000766A9">
        <w:rPr>
          <w:rFonts w:cs="Arial"/>
        </w:rPr>
        <w:t xml:space="preserve">the result of the multiplication is 36) whereas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DA7DBF">
        <w:t xml:space="preserve">Figure </w:t>
      </w:r>
      <w:r w:rsidR="00DA7DBF">
        <w:rPr>
          <w:noProof/>
        </w:rPr>
        <w:t>10</w:t>
      </w:r>
      <w:r w:rsidRPr="000766A9">
        <w:rPr>
          <w:rFonts w:cs="Arial"/>
        </w:rPr>
        <w:fldChar w:fldCharType="end"/>
      </w:r>
      <w:r w:rsidR="21C84788" w:rsidRPr="000766A9">
        <w:rPr>
          <w:rFonts w:cs="Arial"/>
        </w:rPr>
        <w:t xml:space="preserve"> they are shown in hexadecimal</w:t>
      </w:r>
      <w:r w:rsidR="42FA0711" w:rsidRPr="000766A9">
        <w:rPr>
          <w:rFonts w:cs="Arial"/>
        </w:rPr>
        <w:t xml:space="preserve"> (</w:t>
      </w:r>
      <w:r w:rsidR="28C88D56" w:rsidRPr="000766A9">
        <w:rPr>
          <w:rFonts w:cs="Arial"/>
        </w:rPr>
        <w:t>thus</w:t>
      </w:r>
      <w:r w:rsidR="00543871" w:rsidRPr="000766A9">
        <w:rPr>
          <w:rFonts w:cs="Arial"/>
        </w:rPr>
        <w:t>,</w:t>
      </w:r>
      <w:r w:rsidR="28C88D56" w:rsidRPr="000766A9">
        <w:rPr>
          <w:rFonts w:cs="Arial"/>
        </w:rPr>
        <w:t xml:space="preserve"> </w:t>
      </w:r>
      <w:r w:rsidR="42FA0711" w:rsidRPr="000766A9">
        <w:rPr>
          <w:rFonts w:cs="Arial"/>
        </w:rPr>
        <w:t>the result of the multiplication is 0x24</w:t>
      </w:r>
      <w:r w:rsidR="21C84788" w:rsidRPr="000766A9">
        <w:rPr>
          <w:rFonts w:cs="Arial"/>
        </w:rPr>
        <w:t>)</w:t>
      </w:r>
      <w:r w:rsidR="28044699" w:rsidRPr="000766A9">
        <w:rPr>
          <w:rFonts w:cs="Arial"/>
        </w:rPr>
        <w:t>.</w:t>
      </w:r>
    </w:p>
    <w:p w14:paraId="039EC22D" w14:textId="3DFAB996" w:rsidR="6689EB19" w:rsidRDefault="6689EB19" w:rsidP="6689EB19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</w:p>
    <w:p w14:paraId="054D09E2" w14:textId="44A31D56" w:rsidR="54A86435" w:rsidRDefault="54A86435" w:rsidP="1294E817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ind w:left="142"/>
      </w:pPr>
      <w:r>
        <w:lastRenderedPageBreak/>
        <w:t xml:space="preserve">   </w:t>
      </w:r>
      <w:r w:rsidR="58B54D65">
        <w:t xml:space="preserve">   </w:t>
      </w:r>
      <w:r w:rsidR="58B54D65">
        <w:rPr>
          <w:noProof/>
          <w:lang w:val="es-ES" w:eastAsia="es-ES"/>
        </w:rPr>
        <w:drawing>
          <wp:inline distT="0" distB="0" distL="0" distR="0" wp14:anchorId="5C438CE9" wp14:editId="799917D1">
            <wp:extent cx="5199206" cy="3000375"/>
            <wp:effectExtent l="0" t="0" r="0" b="0"/>
            <wp:docPr id="414484945" name="Imagen 414484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9206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0ABB8" w14:textId="335E18D8" w:rsidR="6689EB19" w:rsidRDefault="6689EB19" w:rsidP="6689EB19">
      <w:pPr>
        <w:rPr>
          <w:rFonts w:cs="Arial"/>
        </w:rPr>
      </w:pPr>
    </w:p>
    <w:p w14:paraId="1A88E297" w14:textId="77777777" w:rsidR="00D530B2" w:rsidRPr="00FE69F9" w:rsidRDefault="00D530B2" w:rsidP="003B66E4">
      <w:pPr>
        <w:rPr>
          <w:iCs/>
        </w:rPr>
      </w:pPr>
    </w:p>
    <w:p w14:paraId="4554C662" w14:textId="6F0DA8A7" w:rsidR="00396A8D" w:rsidRDefault="00543871">
      <w:pPr>
        <w:pStyle w:val="Heading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bookmarkStart w:id="17" w:name="_Toc82162365"/>
      <w:r>
        <w:rPr>
          <w:color w:val="FFFFFF" w:themeColor="background1"/>
        </w:rPr>
        <w:t xml:space="preserve">Hardware Counters in </w:t>
      </w:r>
      <w:proofErr w:type="spellStart"/>
      <w:r>
        <w:rPr>
          <w:color w:val="FFFFFF" w:themeColor="background1"/>
        </w:rPr>
        <w:t>VeeR</w:t>
      </w:r>
      <w:proofErr w:type="spellEnd"/>
      <w:r>
        <w:rPr>
          <w:color w:val="FFFFFF" w:themeColor="background1"/>
        </w:rPr>
        <w:t xml:space="preserve"> EL2</w:t>
      </w:r>
      <w:bookmarkEnd w:id="17"/>
    </w:p>
    <w:p w14:paraId="604B8A5C" w14:textId="4CE99186" w:rsidR="00396A8D" w:rsidRDefault="00396A8D" w:rsidP="00396A8D"/>
    <w:p w14:paraId="3233AB21" w14:textId="086B64D7" w:rsidR="00BB7766" w:rsidRDefault="00CD04F9" w:rsidP="00BB7766">
      <w:r>
        <w:t xml:space="preserve">We now show how to use performance counters to analyse processor performance. </w:t>
      </w:r>
      <w:r w:rsidR="00BB7766">
        <w:t xml:space="preserve">Hardware counters are a set of special-purpose registers included in most current processors to record a variety of </w:t>
      </w:r>
      <w:r w:rsidR="00436A30">
        <w:t>metrics</w:t>
      </w:r>
      <w:r w:rsidR="00BB7766">
        <w:t xml:space="preserve">, such as the number of instructions executed, </w:t>
      </w:r>
      <w:r w:rsidR="00436A30">
        <w:t xml:space="preserve">the number of cycles executed, </w:t>
      </w:r>
      <w:r w:rsidR="00BB7766">
        <w:t xml:space="preserve">the average </w:t>
      </w:r>
      <w:r w:rsidR="00436A30">
        <w:t>clock cycles per instruction (</w:t>
      </w:r>
      <w:r w:rsidR="00BB7766">
        <w:t>CPI</w:t>
      </w:r>
      <w:r w:rsidR="00436A30">
        <w:t>)</w:t>
      </w:r>
      <w:r w:rsidR="00BB7766">
        <w:t>, the number of Instruction Cache hits/misses, the number of right/wrong predicted branches, etc.</w:t>
      </w:r>
    </w:p>
    <w:p w14:paraId="0338D0AE" w14:textId="3BF8FCAC" w:rsidR="00BB7766" w:rsidRDefault="00BB7766" w:rsidP="00BB7766"/>
    <w:p w14:paraId="5A023131" w14:textId="7A3A2A36" w:rsidR="00183AAF" w:rsidRDefault="267E2E2B" w:rsidP="00BB7766">
      <w:r>
        <w:t xml:space="preserve">In </w:t>
      </w:r>
      <w:r w:rsidR="14250BBB">
        <w:t>the following labs</w:t>
      </w:r>
      <w:r>
        <w:t xml:space="preserve"> we will </w:t>
      </w:r>
      <w:r w:rsidR="48D967D1">
        <w:t xml:space="preserve">regularly </w:t>
      </w:r>
      <w:r>
        <w:t xml:space="preserve">use the Performance Counters available in </w:t>
      </w:r>
      <w:proofErr w:type="spellStart"/>
      <w:r w:rsidR="563FC98E">
        <w:t>VeeR</w:t>
      </w:r>
      <w:proofErr w:type="spellEnd"/>
      <w:r>
        <w:t xml:space="preserve"> </w:t>
      </w:r>
      <w:r w:rsidR="001ED25A">
        <w:t>EL2</w:t>
      </w:r>
      <w:r>
        <w:t xml:space="preserve"> for measuring and comparing </w:t>
      </w:r>
      <w:r w:rsidR="005D08B9">
        <w:t>various</w:t>
      </w:r>
      <w:r>
        <w:t xml:space="preserve"> </w:t>
      </w:r>
      <w:r w:rsidR="005D08B9">
        <w:t>performance metrics</w:t>
      </w:r>
      <w:r>
        <w:t>.</w:t>
      </w:r>
    </w:p>
    <w:p w14:paraId="1254CB22" w14:textId="2BE68878" w:rsidR="00183AAF" w:rsidRDefault="00183AAF" w:rsidP="37963181"/>
    <w:p w14:paraId="5A019F6E" w14:textId="7E4D93EC" w:rsidR="00183AAF" w:rsidRPr="00AF59F2" w:rsidRDefault="00183AAF">
      <w:pPr>
        <w:pStyle w:val="ListParagraph"/>
        <w:numPr>
          <w:ilvl w:val="0"/>
          <w:numId w:val="7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Performance Counters in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Pr="134D0251">
        <w:rPr>
          <w:rFonts w:cs="Arial"/>
          <w:b/>
          <w:bCs/>
          <w:sz w:val="28"/>
          <w:szCs w:val="28"/>
        </w:rPr>
        <w:t xml:space="preserve"> </w:t>
      </w:r>
      <w:r w:rsidR="009C164A" w:rsidRPr="134D0251">
        <w:rPr>
          <w:rFonts w:cs="Arial"/>
          <w:b/>
          <w:bCs/>
          <w:sz w:val="28"/>
          <w:szCs w:val="28"/>
        </w:rPr>
        <w:t>EL2</w:t>
      </w:r>
    </w:p>
    <w:p w14:paraId="0B18C0A9" w14:textId="77777777" w:rsidR="00183AAF" w:rsidRDefault="00183AAF" w:rsidP="00BB7766"/>
    <w:p w14:paraId="25A1D114" w14:textId="746EC196" w:rsidR="00436A30" w:rsidRDefault="003B2EFC" w:rsidP="003B2EFC">
      <w:r>
        <w:t xml:space="preserve">The RISC-V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  <w:r>
        <w:t xml:space="preserve"> Programmer's Reference Manual</w:t>
      </w:r>
      <w:r w:rsidR="00BB7766">
        <w:t xml:space="preserve"> (</w:t>
      </w:r>
      <w:hyperlink r:id="rId36">
        <w:r w:rsidR="009E15BE" w:rsidRPr="134D0251">
          <w:rPr>
            <w:rStyle w:val="Hyperlink"/>
          </w:rPr>
          <w:t>https://github.com/chipsalliance/Cores-VeeR-EL2/blob/main/docs/RISC-V_VeeR_EL2_PRM.pdf</w:t>
        </w:r>
      </w:hyperlink>
      <w:r w:rsidR="00BB7766">
        <w:t xml:space="preserve">) </w:t>
      </w:r>
      <w:r w:rsidR="00436A30">
        <w:t xml:space="preserve">describes </w:t>
      </w:r>
      <w:r w:rsidR="00BB7766">
        <w:t xml:space="preserve">basic hardware performance </w:t>
      </w:r>
      <w:r w:rsidR="00436A30">
        <w:t>monitoring capabilities of a RISC-V processor</w:t>
      </w:r>
      <w:r w:rsidR="00BB7766">
        <w:t>. The</w:t>
      </w:r>
      <w:r w:rsidR="00436A30">
        <w:t xml:space="preserve"> following performance counters, which are also control and status registers (CSRs), must be implemented:</w:t>
      </w:r>
    </w:p>
    <w:p w14:paraId="16AEB34A" w14:textId="1A252BC1" w:rsidR="008B0C20" w:rsidRDefault="00BB7766">
      <w:pPr>
        <w:pStyle w:val="ListParagraph"/>
        <w:numPr>
          <w:ilvl w:val="0"/>
          <w:numId w:val="13"/>
        </w:numPr>
      </w:pPr>
      <w:proofErr w:type="spellStart"/>
      <w:r w:rsidRPr="00436A30">
        <w:rPr>
          <w:i/>
        </w:rPr>
        <w:t>mcycle</w:t>
      </w:r>
      <w:proofErr w:type="spellEnd"/>
      <w:r w:rsidR="00030967">
        <w:t>:</w:t>
      </w:r>
      <w:r>
        <w:t xml:space="preserve"> number of </w:t>
      </w:r>
      <w:proofErr w:type="gramStart"/>
      <w:r w:rsidR="00436A30">
        <w:t>clock</w:t>
      </w:r>
      <w:proofErr w:type="gramEnd"/>
      <w:r w:rsidR="00436A30">
        <w:t xml:space="preserve"> </w:t>
      </w:r>
      <w:r>
        <w:t xml:space="preserve">cycles the hart </w:t>
      </w:r>
      <w:r w:rsidR="00030967">
        <w:t xml:space="preserve">(hardware thread) </w:t>
      </w:r>
      <w:r>
        <w:t xml:space="preserve">has executed since some arbitrary time in the past. </w:t>
      </w:r>
    </w:p>
    <w:p w14:paraId="183E5D1C" w14:textId="11BC403B" w:rsidR="008B0C20" w:rsidRDefault="00BB7766">
      <w:pPr>
        <w:pStyle w:val="ListParagraph"/>
        <w:numPr>
          <w:ilvl w:val="0"/>
          <w:numId w:val="13"/>
        </w:numPr>
      </w:pPr>
      <w:proofErr w:type="spellStart"/>
      <w:r w:rsidRPr="00436A30">
        <w:rPr>
          <w:i/>
        </w:rPr>
        <w:t>minstret</w:t>
      </w:r>
      <w:proofErr w:type="spellEnd"/>
      <w:r w:rsidR="008B0C20">
        <w:t>:</w:t>
      </w:r>
      <w:r>
        <w:t xml:space="preserve"> number of instructions the hart has retired since some arbitrary time in the past.</w:t>
      </w:r>
    </w:p>
    <w:p w14:paraId="35AA65D3" w14:textId="7A0FEFCC" w:rsidR="00BB7766" w:rsidRDefault="00BB7766">
      <w:pPr>
        <w:pStyle w:val="ListParagraph"/>
        <w:numPr>
          <w:ilvl w:val="0"/>
          <w:numId w:val="13"/>
        </w:numPr>
      </w:pPr>
      <w:r w:rsidRPr="00436A30">
        <w:rPr>
          <w:i/>
        </w:rPr>
        <w:t>mhpmcounter3</w:t>
      </w:r>
      <w:r>
        <w:t>–</w:t>
      </w:r>
      <w:r w:rsidRPr="00436A30">
        <w:rPr>
          <w:i/>
        </w:rPr>
        <w:t>mhpmcounter31</w:t>
      </w:r>
      <w:r w:rsidR="008B0C20">
        <w:t>:</w:t>
      </w:r>
      <w:r>
        <w:t xml:space="preserve"> </w:t>
      </w:r>
      <w:r w:rsidR="008B0C20">
        <w:t xml:space="preserve">29 other event counters. </w:t>
      </w:r>
      <w:r>
        <w:t xml:space="preserve">The event selector CSRs, </w:t>
      </w:r>
      <w:r w:rsidRPr="002422F1">
        <w:rPr>
          <w:i/>
          <w:iCs/>
        </w:rPr>
        <w:t>mhpmevent3</w:t>
      </w:r>
      <w:r>
        <w:t>–</w:t>
      </w:r>
      <w:r w:rsidRPr="002422F1">
        <w:rPr>
          <w:i/>
          <w:iCs/>
        </w:rPr>
        <w:t>mhpmevent31</w:t>
      </w:r>
      <w:r>
        <w:t xml:space="preserve">, are WARL </w:t>
      </w:r>
      <w:r w:rsidR="008B0C20">
        <w:t xml:space="preserve">(write any value, read legal values) </w:t>
      </w:r>
      <w:r>
        <w:t>registers that control which event causes the corresponding counter to increment. The meaning of these events is defined by the platform, but event 0 is reserved to mean “no event”.</w:t>
      </w:r>
    </w:p>
    <w:p w14:paraId="6511157C" w14:textId="77777777" w:rsidR="00BB7766" w:rsidRDefault="00BB7766" w:rsidP="00BB7766"/>
    <w:p w14:paraId="5B7231FA" w14:textId="2472490A" w:rsidR="00BB7766" w:rsidRDefault="003E290B" w:rsidP="00BB7766">
      <w:r>
        <w:t>Not all counters need to be implemented. I</w:t>
      </w:r>
      <w:r w:rsidR="00BB7766">
        <w:t xml:space="preserve">t is a legal implementation to </w:t>
      </w:r>
      <w:proofErr w:type="gramStart"/>
      <w:r w:rsidR="00BB7766">
        <w:t>hard-wire</w:t>
      </w:r>
      <w:proofErr w:type="gramEnd"/>
      <w:r w:rsidR="00BB7766">
        <w:t xml:space="preserve"> both the counter and its corresponding event selector to 0. Specifically, in </w:t>
      </w:r>
      <w:proofErr w:type="spellStart"/>
      <w:r w:rsidR="1A40E740">
        <w:t>VeeR</w:t>
      </w:r>
      <w:proofErr w:type="spellEnd"/>
      <w:r w:rsidR="00BB7766">
        <w:t xml:space="preserve"> </w:t>
      </w:r>
      <w:r w:rsidR="009C164A">
        <w:t>EL2</w:t>
      </w:r>
      <w:r w:rsidR="00BB7766">
        <w:t>, only event counters 3 to 6 (</w:t>
      </w:r>
      <w:r w:rsidR="00BB7766" w:rsidRPr="134D0251">
        <w:rPr>
          <w:i/>
          <w:iCs/>
        </w:rPr>
        <w:t>mhpmcounter3</w:t>
      </w:r>
      <w:r w:rsidR="00BB7766">
        <w:t>-</w:t>
      </w:r>
      <w:r w:rsidR="00BB7766" w:rsidRPr="134D0251">
        <w:rPr>
          <w:i/>
          <w:iCs/>
        </w:rPr>
        <w:t>mhpmcounter6</w:t>
      </w:r>
      <w:r w:rsidR="00BB7766">
        <w:t>) and their corresponding event selectors (</w:t>
      </w:r>
      <w:r w:rsidR="00BB7766" w:rsidRPr="134D0251">
        <w:rPr>
          <w:i/>
          <w:iCs/>
        </w:rPr>
        <w:t>mhpmevent3</w:t>
      </w:r>
      <w:r w:rsidR="00BB7766">
        <w:t>-</w:t>
      </w:r>
      <w:r w:rsidR="00BB7766" w:rsidRPr="134D0251">
        <w:rPr>
          <w:i/>
          <w:iCs/>
        </w:rPr>
        <w:t>mhpmevent6</w:t>
      </w:r>
      <w:r w:rsidR="00BB7766">
        <w:t>) are functional, whereas event counters 7 to 31 (</w:t>
      </w:r>
      <w:r w:rsidR="00BB7766" w:rsidRPr="134D0251">
        <w:rPr>
          <w:i/>
          <w:iCs/>
        </w:rPr>
        <w:t>mhpmcounter7</w:t>
      </w:r>
      <w:r w:rsidR="00BB7766">
        <w:t>-</w:t>
      </w:r>
      <w:r w:rsidR="00BB7766" w:rsidRPr="134D0251">
        <w:rPr>
          <w:i/>
          <w:iCs/>
        </w:rPr>
        <w:t>mhpmcounter31</w:t>
      </w:r>
      <w:r w:rsidR="00BB7766">
        <w:t>) and their corresponding event selectors (</w:t>
      </w:r>
      <w:r w:rsidR="00BB7766" w:rsidRPr="134D0251">
        <w:rPr>
          <w:i/>
          <w:iCs/>
        </w:rPr>
        <w:t>mhpmevent7</w:t>
      </w:r>
      <w:r w:rsidR="00BB7766">
        <w:t>-</w:t>
      </w:r>
      <w:r w:rsidR="00BB7766" w:rsidRPr="134D0251">
        <w:rPr>
          <w:i/>
          <w:iCs/>
        </w:rPr>
        <w:t>mhpmevent31</w:t>
      </w:r>
      <w:r w:rsidR="00BB7766">
        <w:t xml:space="preserve">) are </w:t>
      </w:r>
      <w:r w:rsidR="00BB7766">
        <w:lastRenderedPageBreak/>
        <w:t xml:space="preserve">hardwired to ‘0’. </w:t>
      </w:r>
      <w:r w:rsidR="008B0C20">
        <w:t>Enabling</w:t>
      </w:r>
      <w:r w:rsidR="00BB7766">
        <w:t xml:space="preserve"> these counters </w:t>
      </w:r>
      <w:r w:rsidR="008B0C20">
        <w:t>is</w:t>
      </w:r>
      <w:r w:rsidR="00BB7766">
        <w:t xml:space="preserve"> controlled </w:t>
      </w:r>
      <w:r w:rsidR="005D08B9">
        <w:t xml:space="preserve">by </w:t>
      </w:r>
      <w:r w:rsidR="00BB7766">
        <w:t xml:space="preserve">bit 0 of the </w:t>
      </w:r>
      <w:proofErr w:type="spellStart"/>
      <w:r w:rsidR="00BB7766" w:rsidRPr="134D0251">
        <w:rPr>
          <w:i/>
          <w:iCs/>
        </w:rPr>
        <w:t>mgpmc</w:t>
      </w:r>
      <w:proofErr w:type="spellEnd"/>
      <w:r w:rsidR="00BB7766">
        <w:t xml:space="preserve"> register (0</w:t>
      </w:r>
      <w:r w:rsidR="008B0C20">
        <w:t xml:space="preserve"> </w:t>
      </w:r>
      <w:r w:rsidR="00BB7766">
        <w:t>=</w:t>
      </w:r>
      <w:r w:rsidR="008B0C20">
        <w:t xml:space="preserve"> d</w:t>
      </w:r>
      <w:r w:rsidR="00BB7766">
        <w:t>isable, 1</w:t>
      </w:r>
      <w:r w:rsidR="008B0C20">
        <w:t xml:space="preserve"> </w:t>
      </w:r>
      <w:r w:rsidR="00BB7766">
        <w:t>=</w:t>
      </w:r>
      <w:r w:rsidR="008B0C20">
        <w:t xml:space="preserve"> e</w:t>
      </w:r>
      <w:r w:rsidR="00BB7766">
        <w:t>nable).</w:t>
      </w:r>
    </w:p>
    <w:p w14:paraId="46F42E4B" w14:textId="77777777" w:rsidR="00BB7766" w:rsidRDefault="00BB7766" w:rsidP="00BB7766"/>
    <w:p w14:paraId="20A0D15C" w14:textId="685767E5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  <w:r w:rsidRPr="134D0251">
        <w:rPr>
          <w:rFonts w:cs="Arial"/>
        </w:rPr>
        <w:t xml:space="preserve">Chapter 7 of </w:t>
      </w:r>
      <w:r w:rsidR="008B0C20" w:rsidRPr="134D0251">
        <w:rPr>
          <w:rFonts w:cs="Arial"/>
        </w:rPr>
        <w:t xml:space="preserve">the </w:t>
      </w:r>
      <w:proofErr w:type="spellStart"/>
      <w:r w:rsidR="1A40E740" w:rsidRPr="134D0251">
        <w:rPr>
          <w:rFonts w:cs="Arial"/>
          <w:lang w:val="en-US"/>
        </w:rPr>
        <w:t>VeeR</w:t>
      </w:r>
      <w:proofErr w:type="spellEnd"/>
      <w:r w:rsidRPr="134D0251">
        <w:rPr>
          <w:rFonts w:cs="Arial"/>
          <w:lang w:val="en-US"/>
        </w:rPr>
        <w:t xml:space="preserve"> </w:t>
      </w:r>
      <w:r w:rsidR="009C164A" w:rsidRPr="134D0251">
        <w:rPr>
          <w:rFonts w:cs="Arial"/>
          <w:lang w:val="en-US"/>
        </w:rPr>
        <w:t>EL2</w:t>
      </w:r>
      <w:r w:rsidRPr="134D0251">
        <w:rPr>
          <w:rFonts w:cs="Arial"/>
          <w:lang w:val="en-US"/>
        </w:rPr>
        <w:t xml:space="preserve"> Programmer’s Reference Manual (</w:t>
      </w:r>
      <w:hyperlink r:id="rId37">
        <w:r w:rsidR="009E15BE" w:rsidRPr="134D0251">
          <w:rPr>
            <w:rStyle w:val="Hyperlink"/>
          </w:rPr>
          <w:t>https://github.com/chipsalliance/Cores-VeeR-EL2/blob/main/docs/RISC-V_VeeR_EL2_PRM.pdf</w:t>
        </w:r>
      </w:hyperlink>
      <w:r w:rsidRPr="134D0251">
        <w:rPr>
          <w:rFonts w:cs="Arial"/>
          <w:lang w:val="en-US"/>
        </w:rPr>
        <w:t xml:space="preserve">) describes in detail the features and operation of the four performance counters available in </w:t>
      </w:r>
      <w:proofErr w:type="spellStart"/>
      <w:r w:rsidR="1A40E740" w:rsidRPr="134D0251">
        <w:rPr>
          <w:rFonts w:cs="Arial"/>
          <w:lang w:val="en-US"/>
        </w:rPr>
        <w:t>VeeR</w:t>
      </w:r>
      <w:proofErr w:type="spellEnd"/>
      <w:r w:rsidRPr="134D0251">
        <w:rPr>
          <w:rFonts w:cs="Arial"/>
          <w:lang w:val="en-US"/>
        </w:rPr>
        <w:t xml:space="preserve"> </w:t>
      </w:r>
      <w:r w:rsidR="009C164A" w:rsidRPr="134D0251">
        <w:rPr>
          <w:rFonts w:cs="Arial"/>
          <w:lang w:val="en-US"/>
        </w:rPr>
        <w:t>EL2</w:t>
      </w:r>
      <w:r w:rsidRPr="134D0251">
        <w:rPr>
          <w:rFonts w:cs="Arial"/>
          <w:lang w:val="en-US"/>
        </w:rPr>
        <w:t>:</w:t>
      </w:r>
    </w:p>
    <w:p w14:paraId="548C6F4B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2A9664EB" w14:textId="77777777" w:rsidR="00BB7766" w:rsidRPr="00EA2EE4" w:rsidRDefault="00BB7766">
      <w:pPr>
        <w:pStyle w:val="ListParagraph"/>
        <w:numPr>
          <w:ilvl w:val="0"/>
          <w:numId w:val="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Four standard 64-bit wide event counters</w:t>
      </w:r>
    </w:p>
    <w:p w14:paraId="66AA4896" w14:textId="77777777" w:rsidR="00BB7766" w:rsidRPr="00EA2EE4" w:rsidRDefault="00BB7766">
      <w:pPr>
        <w:pStyle w:val="ListParagraph"/>
        <w:numPr>
          <w:ilvl w:val="0"/>
          <w:numId w:val="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separate event selection for each counter</w:t>
      </w:r>
    </w:p>
    <w:p w14:paraId="2DAF8BB1" w14:textId="77777777" w:rsidR="00BB7766" w:rsidRPr="00EA2EE4" w:rsidRDefault="00BB7766">
      <w:pPr>
        <w:pStyle w:val="ListParagraph"/>
        <w:numPr>
          <w:ilvl w:val="0"/>
          <w:numId w:val="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 xml:space="preserve">Standard selective count enable/disable </w:t>
      </w:r>
      <w:proofErr w:type="gramStart"/>
      <w:r w:rsidRPr="00EA2EE4">
        <w:rPr>
          <w:rFonts w:cs="Arial"/>
          <w:lang w:val="en-US"/>
        </w:rPr>
        <w:t>controllability</w:t>
      </w:r>
      <w:proofErr w:type="gramEnd"/>
    </w:p>
    <w:p w14:paraId="428EE00A" w14:textId="77777777" w:rsidR="00BB7766" w:rsidRPr="00EA2EE4" w:rsidRDefault="00BB7766">
      <w:pPr>
        <w:pStyle w:val="ListParagraph"/>
        <w:numPr>
          <w:ilvl w:val="0"/>
          <w:numId w:val="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 xml:space="preserve">Synchronized </w:t>
      </w:r>
      <w:proofErr w:type="gramStart"/>
      <w:r w:rsidRPr="00EA2EE4">
        <w:rPr>
          <w:rFonts w:cs="Arial"/>
          <w:lang w:val="en-US"/>
        </w:rPr>
        <w:t>counter</w:t>
      </w:r>
      <w:proofErr w:type="gramEnd"/>
      <w:r w:rsidRPr="00EA2EE4">
        <w:rPr>
          <w:rFonts w:cs="Arial"/>
          <w:lang w:val="en-US"/>
        </w:rPr>
        <w:t xml:space="preserve"> enable/disable controllability</w:t>
      </w:r>
    </w:p>
    <w:p w14:paraId="7E35B832" w14:textId="77777777" w:rsidR="00BB7766" w:rsidRPr="00EA2EE4" w:rsidRDefault="00BB7766">
      <w:pPr>
        <w:pStyle w:val="ListParagraph"/>
        <w:numPr>
          <w:ilvl w:val="0"/>
          <w:numId w:val="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cycle counter</w:t>
      </w:r>
    </w:p>
    <w:p w14:paraId="6DE84AD3" w14:textId="77777777" w:rsidR="00BB7766" w:rsidRPr="00EA2EE4" w:rsidRDefault="00BB7766">
      <w:pPr>
        <w:pStyle w:val="ListParagraph"/>
        <w:numPr>
          <w:ilvl w:val="0"/>
          <w:numId w:val="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retired instructions counter</w:t>
      </w:r>
    </w:p>
    <w:p w14:paraId="038B79D1" w14:textId="77777777" w:rsidR="00BB7766" w:rsidRDefault="00BB7766">
      <w:pPr>
        <w:pStyle w:val="ListParagraph"/>
        <w:numPr>
          <w:ilvl w:val="0"/>
          <w:numId w:val="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upport for standard SoC-based machine timer registers</w:t>
      </w:r>
    </w:p>
    <w:p w14:paraId="18CCEF77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090B65FA" w14:textId="350DC1E0" w:rsidR="00BB7766" w:rsidRDefault="5AC00AF5" w:rsidP="00BB7766">
      <w:pPr>
        <w:tabs>
          <w:tab w:val="left" w:pos="1600"/>
        </w:tabs>
        <w:rPr>
          <w:rFonts w:cs="Arial"/>
          <w:lang w:val="en-US"/>
        </w:rPr>
      </w:pPr>
      <w:r w:rsidRPr="00FC6DE0">
        <w:rPr>
          <w:rFonts w:cs="Arial"/>
          <w:lang w:val="en-US"/>
        </w:rPr>
        <w:t>Table 7-</w:t>
      </w:r>
      <w:r w:rsidR="748C6839" w:rsidRPr="00FC6DE0">
        <w:rPr>
          <w:rFonts w:cs="Arial"/>
          <w:lang w:val="en-US"/>
        </w:rPr>
        <w:t>1</w:t>
      </w:r>
      <w:r w:rsidRPr="00FC6DE0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 xml:space="preserve">in that document </w:t>
      </w:r>
      <w:r w:rsidR="100D79AE">
        <w:rPr>
          <w:rFonts w:cs="Arial"/>
          <w:lang w:val="en-US"/>
        </w:rPr>
        <w:t>lists</w:t>
      </w:r>
      <w:r w:rsidRPr="00FC6DE0">
        <w:rPr>
          <w:rFonts w:cs="Arial"/>
          <w:lang w:val="en-US"/>
        </w:rPr>
        <w:t xml:space="preserve"> the countable events</w:t>
      </w:r>
      <w:r>
        <w:rPr>
          <w:rFonts w:cs="Arial"/>
          <w:lang w:val="en-US"/>
        </w:rPr>
        <w:t xml:space="preserve"> </w:t>
      </w:r>
      <w:r w:rsidR="2D7D9DC1">
        <w:rPr>
          <w:rFonts w:cs="Arial"/>
          <w:lang w:val="en-US"/>
        </w:rPr>
        <w:t xml:space="preserve">in active state </w:t>
      </w:r>
      <w:r>
        <w:rPr>
          <w:rFonts w:cs="Arial"/>
          <w:lang w:val="en-US"/>
        </w:rPr>
        <w:t xml:space="preserve">available in </w:t>
      </w:r>
      <w:proofErr w:type="spellStart"/>
      <w:r w:rsidR="563FC98E">
        <w:rPr>
          <w:rFonts w:cs="Arial"/>
          <w:lang w:val="en-US"/>
        </w:rPr>
        <w:t>VeeR</w:t>
      </w:r>
      <w:proofErr w:type="spellEnd"/>
      <w:r>
        <w:rPr>
          <w:rFonts w:cs="Arial"/>
          <w:lang w:val="en-US"/>
        </w:rPr>
        <w:t xml:space="preserve"> </w:t>
      </w:r>
      <w:r w:rsidR="001ED25A">
        <w:rPr>
          <w:rFonts w:cs="Arial"/>
          <w:lang w:val="en-US"/>
        </w:rPr>
        <w:t>EL2</w:t>
      </w:r>
      <w:r>
        <w:rPr>
          <w:rFonts w:cs="Arial"/>
          <w:lang w:val="en-US"/>
        </w:rPr>
        <w:t xml:space="preserve">, which are summarized in </w:t>
      </w:r>
      <w:r w:rsidR="00BB7766">
        <w:rPr>
          <w:rFonts w:cs="Arial"/>
          <w:lang w:val="en-US"/>
        </w:rPr>
        <w:fldChar w:fldCharType="begin"/>
      </w:r>
      <w:r w:rsidR="00BB7766">
        <w:rPr>
          <w:rFonts w:cs="Arial"/>
          <w:lang w:val="en-US"/>
        </w:rPr>
        <w:instrText xml:space="preserve"> REF _Ref45689250 \h  \* MERGEFORMAT </w:instrText>
      </w:r>
      <w:r w:rsidR="00BB7766">
        <w:rPr>
          <w:rFonts w:cs="Arial"/>
          <w:lang w:val="en-US"/>
        </w:rPr>
      </w:r>
      <w:r w:rsidR="00BB7766">
        <w:rPr>
          <w:rFonts w:cs="Arial"/>
          <w:lang w:val="en-US"/>
        </w:rPr>
        <w:fldChar w:fldCharType="separate"/>
      </w:r>
      <w:r w:rsidR="00DA7DBF">
        <w:t xml:space="preserve">Table </w:t>
      </w:r>
      <w:r w:rsidR="00DA7DBF">
        <w:rPr>
          <w:noProof/>
        </w:rPr>
        <w:t>1</w:t>
      </w:r>
      <w:r w:rsidR="00BB7766">
        <w:rPr>
          <w:rFonts w:cs="Arial"/>
          <w:lang w:val="en-US"/>
        </w:rPr>
        <w:fldChar w:fldCharType="end"/>
      </w:r>
      <w:r w:rsidRPr="00FC6DE0">
        <w:rPr>
          <w:rFonts w:cs="Arial"/>
          <w:lang w:val="en-US"/>
        </w:rPr>
        <w:t>.</w:t>
      </w:r>
    </w:p>
    <w:p w14:paraId="1553CEB6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4B2DDA02" w14:textId="73CB4CEC" w:rsidR="00BB7766" w:rsidRPr="0079471A" w:rsidRDefault="00BB7766" w:rsidP="00BB7766">
      <w:pPr>
        <w:pStyle w:val="Caption"/>
        <w:jc w:val="center"/>
      </w:pPr>
      <w:bookmarkStart w:id="18" w:name="_Ref45689250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DA7DBF">
        <w:rPr>
          <w:noProof/>
        </w:rPr>
        <w:t>1</w:t>
      </w:r>
      <w:r>
        <w:fldChar w:fldCharType="end"/>
      </w:r>
      <w:bookmarkEnd w:id="18"/>
      <w:r>
        <w:t xml:space="preserve">. List of Countable Events in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1"/>
        <w:gridCol w:w="2599"/>
        <w:gridCol w:w="453"/>
        <w:gridCol w:w="2346"/>
        <w:gridCol w:w="425"/>
        <w:gridCol w:w="2766"/>
      </w:tblGrid>
      <w:tr w:rsidR="00BB7766" w14:paraId="0D450130" w14:textId="77777777" w:rsidTr="37963181">
        <w:tc>
          <w:tcPr>
            <w:tcW w:w="391" w:type="dxa"/>
            <w:tcBorders>
              <w:top w:val="single" w:sz="18" w:space="0" w:color="auto"/>
              <w:left w:val="single" w:sz="18" w:space="0" w:color="auto"/>
            </w:tcBorders>
          </w:tcPr>
          <w:p w14:paraId="7B6DD0C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</w:t>
            </w:r>
          </w:p>
        </w:tc>
        <w:tc>
          <w:tcPr>
            <w:tcW w:w="2599" w:type="dxa"/>
            <w:tcBorders>
              <w:top w:val="single" w:sz="18" w:space="0" w:color="auto"/>
              <w:right w:val="single" w:sz="18" w:space="0" w:color="auto"/>
            </w:tcBorders>
          </w:tcPr>
          <w:p w14:paraId="1E67EA0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clock active</w:t>
            </w:r>
          </w:p>
        </w:tc>
        <w:tc>
          <w:tcPr>
            <w:tcW w:w="453" w:type="dxa"/>
            <w:tcBorders>
              <w:top w:val="single" w:sz="18" w:space="0" w:color="auto"/>
              <w:left w:val="single" w:sz="18" w:space="0" w:color="auto"/>
            </w:tcBorders>
          </w:tcPr>
          <w:p w14:paraId="4C81226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8</w:t>
            </w:r>
          </w:p>
        </w:tc>
        <w:tc>
          <w:tcPr>
            <w:tcW w:w="2346" w:type="dxa"/>
            <w:tcBorders>
              <w:top w:val="single" w:sz="18" w:space="0" w:color="auto"/>
              <w:right w:val="single" w:sz="18" w:space="0" w:color="auto"/>
            </w:tcBorders>
          </w:tcPr>
          <w:p w14:paraId="36409CF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SR write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r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>==0</w:t>
            </w:r>
          </w:p>
        </w:tc>
        <w:tc>
          <w:tcPr>
            <w:tcW w:w="425" w:type="dxa"/>
            <w:tcBorders>
              <w:top w:val="single" w:sz="18" w:space="0" w:color="auto"/>
              <w:left w:val="single" w:sz="18" w:space="0" w:color="auto"/>
            </w:tcBorders>
          </w:tcPr>
          <w:p w14:paraId="2CE774D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6</w:t>
            </w:r>
          </w:p>
        </w:tc>
        <w:tc>
          <w:tcPr>
            <w:tcW w:w="2766" w:type="dxa"/>
            <w:tcBorders>
              <w:top w:val="single" w:sz="18" w:space="0" w:color="auto"/>
              <w:right w:val="single" w:sz="18" w:space="0" w:color="auto"/>
            </w:tcBorders>
          </w:tcPr>
          <w:p w14:paraId="477C562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MA ICCM transaction stalled</w:t>
            </w:r>
          </w:p>
        </w:tc>
      </w:tr>
      <w:tr w:rsidR="00BB7766" w14:paraId="5C2F078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E137E4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48E768D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Cache hit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4BC243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D8ABAF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break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64615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44325C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Exceptions taken</w:t>
            </w:r>
          </w:p>
        </w:tc>
      </w:tr>
      <w:tr w:rsidR="00BB7766" w14:paraId="3104343C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1D8BB81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0E94E96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Cache miss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FD1719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BE6124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call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F5E429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25C42F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Timer interrupts taken</w:t>
            </w:r>
          </w:p>
        </w:tc>
      </w:tr>
      <w:tr w:rsidR="00BB7766" w14:paraId="11AF18D0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2D26191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10FEEA2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31C7059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1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0242299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Fence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02AB36B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B5938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xteranal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interrupts taken</w:t>
            </w:r>
          </w:p>
        </w:tc>
      </w:tr>
      <w:tr w:rsidR="00BB7766" w14:paraId="24B9E19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3228D0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2C2B08D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16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5B471F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73DAE4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Fence.i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41E91E2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6A4EFB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TLU flushes</w:t>
            </w:r>
          </w:p>
        </w:tc>
      </w:tr>
      <w:tr w:rsidR="00BB7766" w14:paraId="548F3D82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4A6A2A9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5DF8DB6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32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9DF8F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8A2F3A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Mret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D58CE0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1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529B00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Branch error flushes</w:t>
            </w:r>
          </w:p>
        </w:tc>
      </w:tr>
      <w:tr w:rsidR="00BB7766" w14:paraId="37429D53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42FDB02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7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5B3461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align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20F46EE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147618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Branch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1DEED9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2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804F30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I-bus transactions –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instr</w:t>
            </w:r>
            <w:proofErr w:type="spellEnd"/>
          </w:p>
        </w:tc>
      </w:tr>
      <w:tr w:rsidR="00BB7766" w14:paraId="1F830C38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B9D7B3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8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9DED04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decod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E50A80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5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695FDB5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Branch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mispredicted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2F39A1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3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1EED3C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D-bus transactions –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l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>/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st</w:t>
            </w:r>
            <w:proofErr w:type="spellEnd"/>
          </w:p>
        </w:tc>
      </w:tr>
      <w:tr w:rsidR="00BB7766" w14:paraId="4B4F1992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FBCB0B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9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EEC4C8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Mul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7216F55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6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2137F3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Branches tak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84E2CE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B187F2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D-bus transactions misaligned</w:t>
            </w:r>
          </w:p>
        </w:tc>
      </w:tr>
      <w:tr w:rsidR="00BB7766" w14:paraId="51360ACD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6DAECBD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0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2008280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Div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3C3E5D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7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20DA26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Unpredictable branches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3BF21D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5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EA59CF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bus errors</w:t>
            </w:r>
          </w:p>
        </w:tc>
      </w:tr>
      <w:tr w:rsidR="00BB7766" w14:paraId="2817717F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561E7EA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1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31E52A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Load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537B564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8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D6751E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fetch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5F313A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6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1D5F5B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D-bus errors</w:t>
            </w:r>
          </w:p>
        </w:tc>
      </w:tr>
      <w:tr w:rsidR="00BB7766" w14:paraId="0F4D7941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39644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5316332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Stor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711162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4B44D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aligner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F51790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6D082B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talled due to I-bus busy</w:t>
            </w:r>
          </w:p>
        </w:tc>
      </w:tr>
      <w:tr w:rsidR="00BB7766" w14:paraId="412B9CB9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3EB0A2E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2CADC9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Misaligned load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4E7158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B1F480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ecode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006743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4366D4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talled due to D-bus busy</w:t>
            </w:r>
          </w:p>
        </w:tc>
      </w:tr>
      <w:tr w:rsidR="00BB7766" w14:paraId="601591AE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70600B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B6336F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Misaligned stor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2ABE31F" w14:textId="3CFB501E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1</w:t>
            </w:r>
          </w:p>
          <w:p w14:paraId="47C86FF3" w14:textId="13D6F6E0" w:rsidR="3A8BC88E" w:rsidRDefault="3A8BC88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/</w:t>
            </w:r>
          </w:p>
          <w:p w14:paraId="7FA6D2C8" w14:textId="2418AE65" w:rsidR="3A8BC88E" w:rsidRDefault="3A8BC88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21625216" w14:textId="52F97C49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ycl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postsync</w:t>
            </w:r>
            <w:proofErr w:type="spellEnd"/>
            <w:r w:rsidR="09A7D60B" w:rsidRPr="37963181">
              <w:rPr>
                <w:rFonts w:cs="Arial"/>
                <w:sz w:val="14"/>
                <w:szCs w:val="14"/>
              </w:rPr>
              <w:t>/</w:t>
            </w:r>
            <w:proofErr w:type="spellStart"/>
            <w:r w:rsidR="09A7D60B" w:rsidRPr="37963181">
              <w:rPr>
                <w:rFonts w:cs="Arial"/>
                <w:sz w:val="14"/>
                <w:szCs w:val="14"/>
              </w:rPr>
              <w:t>presync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685B22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33CBC91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ycl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interrutp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disabled</w:t>
            </w:r>
          </w:p>
        </w:tc>
      </w:tr>
      <w:tr w:rsidR="00BB7766" w14:paraId="0AC43346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F1CA9E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311A28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Alu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5478F22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AEB9D5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froz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1432F5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30C25C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interrupts stalled while disabled</w:t>
            </w:r>
          </w:p>
        </w:tc>
      </w:tr>
      <w:tr w:rsidR="00BB7766" w14:paraId="6E0DC17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734635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8D8057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SR rea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9B1FA6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8FE922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B/WB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CA2B5F2" w14:textId="1712AEAA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333CBB1" w14:textId="26554AC3" w:rsidR="37963181" w:rsidRDefault="37963181" w:rsidP="37963181">
            <w:pPr>
              <w:tabs>
                <w:tab w:val="left" w:pos="1600"/>
              </w:tabs>
              <w:jc w:val="center"/>
            </w:pPr>
            <w:proofErr w:type="spellStart"/>
            <w:r w:rsidRPr="37963181">
              <w:rPr>
                <w:rFonts w:eastAsia="Arial" w:cs="Arial"/>
                <w:sz w:val="14"/>
                <w:szCs w:val="14"/>
              </w:rPr>
              <w:t>bitmanip</w:t>
            </w:r>
            <w:proofErr w:type="spellEnd"/>
            <w:r w:rsidRPr="37963181">
              <w:rPr>
                <w:rFonts w:eastAsia="Arial" w:cs="Arial"/>
                <w:sz w:val="14"/>
                <w:szCs w:val="14"/>
              </w:rPr>
              <w:t xml:space="preserve"> committed</w:t>
            </w:r>
          </w:p>
        </w:tc>
      </w:tr>
      <w:tr w:rsidR="00BB7766" w14:paraId="5D160031" w14:textId="77777777" w:rsidTr="37963181">
        <w:tc>
          <w:tcPr>
            <w:tcW w:w="391" w:type="dxa"/>
            <w:tcBorders>
              <w:left w:val="single" w:sz="18" w:space="0" w:color="auto"/>
              <w:bottom w:val="single" w:sz="18" w:space="0" w:color="auto"/>
            </w:tcBorders>
          </w:tcPr>
          <w:p w14:paraId="26DC123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7</w:t>
            </w:r>
          </w:p>
        </w:tc>
        <w:tc>
          <w:tcPr>
            <w:tcW w:w="2599" w:type="dxa"/>
            <w:tcBorders>
              <w:bottom w:val="single" w:sz="18" w:space="0" w:color="auto"/>
              <w:right w:val="single" w:sz="18" w:space="0" w:color="auto"/>
            </w:tcBorders>
          </w:tcPr>
          <w:p w14:paraId="43D2850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SR read/write</w:t>
            </w:r>
          </w:p>
        </w:tc>
        <w:tc>
          <w:tcPr>
            <w:tcW w:w="453" w:type="dxa"/>
            <w:tcBorders>
              <w:left w:val="single" w:sz="18" w:space="0" w:color="auto"/>
              <w:bottom w:val="single" w:sz="18" w:space="0" w:color="auto"/>
            </w:tcBorders>
          </w:tcPr>
          <w:p w14:paraId="72A67E8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5</w:t>
            </w:r>
          </w:p>
        </w:tc>
        <w:tc>
          <w:tcPr>
            <w:tcW w:w="2346" w:type="dxa"/>
            <w:tcBorders>
              <w:bottom w:val="single" w:sz="18" w:space="0" w:color="auto"/>
              <w:right w:val="single" w:sz="18" w:space="0" w:color="auto"/>
            </w:tcBorders>
          </w:tcPr>
          <w:p w14:paraId="3708E56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MA DCCM transaction stalled</w:t>
            </w:r>
          </w:p>
        </w:tc>
        <w:tc>
          <w:tcPr>
            <w:tcW w:w="425" w:type="dxa"/>
            <w:tcBorders>
              <w:left w:val="single" w:sz="18" w:space="0" w:color="auto"/>
              <w:bottom w:val="single" w:sz="18" w:space="0" w:color="auto"/>
            </w:tcBorders>
          </w:tcPr>
          <w:p w14:paraId="2B7EF6F3" w14:textId="1083FFA7" w:rsidR="00BB7766" w:rsidRPr="006F1464" w:rsidRDefault="4BCCA3A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5/</w:t>
            </w:r>
          </w:p>
          <w:p w14:paraId="2ACC9563" w14:textId="53C930D7" w:rsidR="00BB7766" w:rsidRPr="006F1464" w:rsidRDefault="4BCCA3A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6</w:t>
            </w:r>
          </w:p>
        </w:tc>
        <w:tc>
          <w:tcPr>
            <w:tcW w:w="2766" w:type="dxa"/>
            <w:tcBorders>
              <w:bottom w:val="single" w:sz="18" w:space="0" w:color="auto"/>
              <w:right w:val="single" w:sz="18" w:space="0" w:color="auto"/>
            </w:tcBorders>
          </w:tcPr>
          <w:p w14:paraId="058BBE73" w14:textId="2864C1E6" w:rsidR="00BB7766" w:rsidRPr="006F1464" w:rsidRDefault="4BCCA3AE" w:rsidP="37963181">
            <w:pPr>
              <w:tabs>
                <w:tab w:val="left" w:pos="1600"/>
              </w:tabs>
              <w:jc w:val="center"/>
            </w:pPr>
            <w:r w:rsidRPr="37963181">
              <w:rPr>
                <w:rFonts w:eastAsia="Arial" w:cs="Arial"/>
                <w:sz w:val="14"/>
                <w:szCs w:val="14"/>
              </w:rPr>
              <w:t>D-bus loads/stores committed</w:t>
            </w:r>
          </w:p>
        </w:tc>
      </w:tr>
    </w:tbl>
    <w:p w14:paraId="30123D68" w14:textId="77777777" w:rsidR="00BB7766" w:rsidRDefault="00BB7766" w:rsidP="00BB7766">
      <w:pPr>
        <w:tabs>
          <w:tab w:val="left" w:pos="1600"/>
        </w:tabs>
        <w:rPr>
          <w:rFonts w:cs="Arial"/>
        </w:rPr>
      </w:pPr>
    </w:p>
    <w:p w14:paraId="356C7874" w14:textId="77777777" w:rsidR="003E290B" w:rsidRDefault="003E290B" w:rsidP="00396A8D"/>
    <w:p w14:paraId="12C5934A" w14:textId="0001551F" w:rsidR="008D4909" w:rsidRPr="00AF59F2" w:rsidRDefault="008D4909">
      <w:pPr>
        <w:pStyle w:val="ListParagraph"/>
        <w:numPr>
          <w:ilvl w:val="0"/>
          <w:numId w:val="7"/>
        </w:numPr>
        <w:rPr>
          <w:rFonts w:cs="Arial"/>
          <w:b/>
          <w:bCs/>
          <w:sz w:val="28"/>
          <w:szCs w:val="28"/>
        </w:rPr>
      </w:pPr>
      <w:r w:rsidRPr="22CFF25A">
        <w:rPr>
          <w:rFonts w:cs="Arial"/>
          <w:b/>
          <w:bCs/>
          <w:sz w:val="28"/>
          <w:szCs w:val="28"/>
        </w:rPr>
        <w:t xml:space="preserve">Use </w:t>
      </w:r>
      <w:r w:rsidR="00C15C35" w:rsidRPr="22CFF25A">
        <w:rPr>
          <w:rFonts w:cs="Arial"/>
          <w:b/>
          <w:bCs/>
          <w:sz w:val="28"/>
          <w:szCs w:val="28"/>
        </w:rPr>
        <w:t xml:space="preserve">of the Performance Counters by </w:t>
      </w:r>
      <w:r w:rsidR="005D08B9">
        <w:rPr>
          <w:rFonts w:cs="Arial"/>
          <w:b/>
          <w:bCs/>
          <w:sz w:val="28"/>
          <w:szCs w:val="28"/>
        </w:rPr>
        <w:t>using</w:t>
      </w:r>
      <w:r w:rsidRPr="22CFF25A">
        <w:rPr>
          <w:rFonts w:cs="Arial"/>
          <w:b/>
          <w:bCs/>
          <w:sz w:val="28"/>
          <w:szCs w:val="28"/>
        </w:rPr>
        <w:t xml:space="preserve"> </w:t>
      </w:r>
      <w:r w:rsidR="5C2A00DE" w:rsidRPr="22CFF25A">
        <w:rPr>
          <w:rFonts w:cs="Arial"/>
          <w:b/>
          <w:bCs/>
          <w:sz w:val="28"/>
          <w:szCs w:val="28"/>
        </w:rPr>
        <w:t xml:space="preserve">the </w:t>
      </w:r>
      <w:r w:rsidRPr="22CFF25A">
        <w:rPr>
          <w:rFonts w:cs="Arial"/>
          <w:b/>
          <w:bCs/>
          <w:sz w:val="28"/>
          <w:szCs w:val="28"/>
        </w:rPr>
        <w:t>Processor Support Package</w:t>
      </w:r>
      <w:r w:rsidR="003E290B" w:rsidRPr="22CFF25A">
        <w:rPr>
          <w:rFonts w:cs="Arial"/>
          <w:b/>
          <w:bCs/>
          <w:sz w:val="28"/>
          <w:szCs w:val="28"/>
        </w:rPr>
        <w:t xml:space="preserve"> (PSP)</w:t>
      </w:r>
    </w:p>
    <w:p w14:paraId="40B03495" w14:textId="77777777" w:rsidR="008D4909" w:rsidRDefault="008D4909" w:rsidP="00C357B7">
      <w:pPr>
        <w:rPr>
          <w:rFonts w:cs="Arial"/>
          <w:bCs/>
          <w:color w:val="00000A"/>
        </w:rPr>
      </w:pPr>
    </w:p>
    <w:p w14:paraId="4D07CB08" w14:textId="2A4950C9" w:rsidR="00396A8D" w:rsidRDefault="005D08B9" w:rsidP="00C357B7">
      <w:r>
        <w:t>T</w:t>
      </w:r>
      <w:r w:rsidR="6DFEBE2E">
        <w:t xml:space="preserve">he </w:t>
      </w:r>
      <w:r w:rsidR="003E290B">
        <w:t>PSP</w:t>
      </w:r>
      <w:r w:rsidR="00A65BB2">
        <w:t xml:space="preserve"> </w:t>
      </w:r>
      <w:r w:rsidR="00396A8D">
        <w:t>(</w:t>
      </w:r>
      <w:hyperlink r:id="rId38">
        <w:r w:rsidR="009E15BE" w:rsidRPr="22CFF25A">
          <w:rPr>
            <w:rStyle w:val="Hyperlink"/>
          </w:rPr>
          <w:t>https://github.com/chipsalliance/riscv-fw-infrastructure</w:t>
        </w:r>
      </w:hyperlink>
      <w:r w:rsidR="00396A8D">
        <w:t xml:space="preserve">) includes several functions that provide </w:t>
      </w:r>
      <w:r>
        <w:t>a simple</w:t>
      </w:r>
      <w:r w:rsidR="00396A8D">
        <w:t xml:space="preserve"> approach to performance monitoring. </w:t>
      </w:r>
      <w:r w:rsidR="4D5130C7">
        <w:t xml:space="preserve">You can analyse </w:t>
      </w:r>
      <w:r w:rsidR="00396A8D">
        <w:t xml:space="preserve">the following </w:t>
      </w:r>
      <w:r w:rsidR="00C01965">
        <w:t xml:space="preserve">two </w:t>
      </w:r>
      <w:r w:rsidR="00396A8D">
        <w:t>files:</w:t>
      </w:r>
    </w:p>
    <w:p w14:paraId="74A06032" w14:textId="77777777" w:rsidR="00C01965" w:rsidRDefault="00C01965" w:rsidP="00C357B7"/>
    <w:p w14:paraId="3EB5C632" w14:textId="314186AB" w:rsidR="00C01965" w:rsidRPr="00261C33" w:rsidRDefault="6435E7CF" w:rsidP="37963181">
      <w:pPr>
        <w:tabs>
          <w:tab w:val="left" w:pos="1600"/>
        </w:tabs>
      </w:pPr>
      <w:r w:rsidRPr="22CFF25A">
        <w:rPr>
          <w:rFonts w:cs="Arial"/>
          <w:sz w:val="20"/>
          <w:szCs w:val="20"/>
        </w:rPr>
        <w:t xml:space="preserve">   </w:t>
      </w:r>
      <w:r w:rsidR="75CE9E7D" w:rsidRPr="22CFF25A">
        <w:rPr>
          <w:rFonts w:cs="Arial"/>
          <w:sz w:val="20"/>
          <w:szCs w:val="20"/>
        </w:rPr>
        <w:t>[</w:t>
      </w:r>
      <w:r w:rsidR="0026480B">
        <w:rPr>
          <w:rFonts w:cs="Arial"/>
          <w:sz w:val="20"/>
          <w:szCs w:val="20"/>
        </w:rPr>
        <w:t>RVfpgaBasysPath</w:t>
      </w:r>
      <w:r w:rsidR="75CE9E7D" w:rsidRPr="22CFF25A">
        <w:rPr>
          <w:rFonts w:cs="Arial"/>
          <w:sz w:val="20"/>
          <w:szCs w:val="20"/>
        </w:rPr>
        <w:t>]/common/drivers/psp</w:t>
      </w:r>
      <w:r w:rsidR="43A77B77" w:rsidRPr="22CFF25A">
        <w:rPr>
          <w:rFonts w:cs="Arial"/>
          <w:sz w:val="20"/>
          <w:szCs w:val="20"/>
        </w:rPr>
        <w:t>/psp_performance_monitor_</w:t>
      </w:r>
      <w:r w:rsidR="001ED25A" w:rsidRPr="22CFF25A">
        <w:rPr>
          <w:rFonts w:cs="Arial"/>
          <w:sz w:val="20"/>
          <w:szCs w:val="20"/>
        </w:rPr>
        <w:t>el2</w:t>
      </w:r>
      <w:r w:rsidR="43A77B77" w:rsidRPr="22CFF25A">
        <w:rPr>
          <w:rFonts w:cs="Arial"/>
          <w:sz w:val="20"/>
          <w:szCs w:val="20"/>
        </w:rPr>
        <w:t>.c</w:t>
      </w:r>
    </w:p>
    <w:p w14:paraId="01FF961B" w14:textId="307428BA" w:rsidR="00C01965" w:rsidRPr="00261C33" w:rsidRDefault="427A03F3" w:rsidP="37963181">
      <w:pPr>
        <w:tabs>
          <w:tab w:val="left" w:pos="1600"/>
        </w:tabs>
      </w:pPr>
      <w:r w:rsidRPr="22CFF25A">
        <w:rPr>
          <w:rFonts w:cs="Arial"/>
          <w:sz w:val="20"/>
          <w:szCs w:val="20"/>
        </w:rPr>
        <w:t xml:space="preserve">   </w:t>
      </w:r>
      <w:r w:rsidR="6AB165D2" w:rsidRPr="22CFF25A">
        <w:rPr>
          <w:rFonts w:cs="Arial"/>
          <w:sz w:val="20"/>
          <w:szCs w:val="20"/>
        </w:rPr>
        <w:t>[</w:t>
      </w:r>
      <w:r w:rsidR="0026480B">
        <w:rPr>
          <w:rFonts w:cs="Arial"/>
          <w:sz w:val="20"/>
          <w:szCs w:val="20"/>
        </w:rPr>
        <w:t>RVfpgaBasysPath</w:t>
      </w:r>
      <w:r w:rsidR="6AB165D2" w:rsidRPr="22CFF25A">
        <w:rPr>
          <w:rFonts w:cs="Arial"/>
          <w:sz w:val="20"/>
          <w:szCs w:val="20"/>
        </w:rPr>
        <w:t>]/common/drivers/psp</w:t>
      </w:r>
      <w:r w:rsidR="43A77B77" w:rsidRPr="22CFF25A">
        <w:rPr>
          <w:rFonts w:cs="Arial"/>
          <w:sz w:val="20"/>
          <w:szCs w:val="20"/>
        </w:rPr>
        <w:t>/api_inc/psp_performance_monitor_</w:t>
      </w:r>
      <w:r w:rsidR="001ED25A" w:rsidRPr="22CFF25A">
        <w:rPr>
          <w:rFonts w:cs="Arial"/>
          <w:sz w:val="20"/>
          <w:szCs w:val="20"/>
        </w:rPr>
        <w:t>el2</w:t>
      </w:r>
      <w:r w:rsidR="43A77B77" w:rsidRPr="22CFF25A">
        <w:rPr>
          <w:rFonts w:cs="Arial"/>
          <w:sz w:val="20"/>
          <w:szCs w:val="20"/>
        </w:rPr>
        <w:t>.h</w:t>
      </w:r>
    </w:p>
    <w:p w14:paraId="513CB388" w14:textId="4D0077BC" w:rsidR="22CFF25A" w:rsidRDefault="22CFF25A" w:rsidP="22CFF25A">
      <w:pPr>
        <w:rPr>
          <w:rFonts w:cs="Arial"/>
        </w:rPr>
      </w:pPr>
    </w:p>
    <w:p w14:paraId="68BD08C8" w14:textId="6A5C7737" w:rsidR="00C01965" w:rsidRDefault="003705DB" w:rsidP="00C357B7">
      <w:r>
        <w:t>The .c file</w:t>
      </w:r>
      <w:r w:rsidR="00261C33">
        <w:t xml:space="preserve"> (</w:t>
      </w:r>
      <w:r w:rsidR="00261C33" w:rsidRPr="00261C33">
        <w:rPr>
          <w:rFonts w:cs="Arial"/>
          <w:i/>
        </w:rPr>
        <w:t>psp_performance_monitor_</w:t>
      </w:r>
      <w:r w:rsidR="009C164A">
        <w:rPr>
          <w:rFonts w:cs="Arial"/>
          <w:i/>
        </w:rPr>
        <w:t>el2</w:t>
      </w:r>
      <w:r w:rsidR="00261C33" w:rsidRPr="00261C33">
        <w:rPr>
          <w:rFonts w:cs="Arial"/>
          <w:i/>
        </w:rPr>
        <w:t>.c</w:t>
      </w:r>
      <w:r w:rsidR="00261C33">
        <w:t>)</w:t>
      </w:r>
      <w:r>
        <w:t xml:space="preserve"> </w:t>
      </w:r>
      <w:r w:rsidR="00CF201C">
        <w:t>implement</w:t>
      </w:r>
      <w:r>
        <w:t>s</w:t>
      </w:r>
      <w:r w:rsidR="00CF201C">
        <w:t xml:space="preserve"> functions that allow you to do things such as enabling/disabling</w:t>
      </w:r>
      <w:r w:rsidR="00CF201C" w:rsidRPr="00CF201C">
        <w:t xml:space="preserve"> the group performance monitor</w:t>
      </w:r>
      <w:r w:rsidR="00CF201C">
        <w:t xml:space="preserve"> (</w:t>
      </w:r>
      <w:proofErr w:type="spellStart"/>
      <w:r w:rsidR="00825AAC" w:rsidRPr="00825AAC">
        <w:rPr>
          <w:rFonts w:ascii="Courier New" w:hAnsi="Courier New" w:cs="Courier New"/>
        </w:rPr>
        <w:t>pspMachinePerfMonitorEnableAll</w:t>
      </w:r>
      <w:proofErr w:type="spellEnd"/>
      <w:r w:rsidR="00CF201C">
        <w:t xml:space="preserve">), </w:t>
      </w:r>
      <w:r w:rsidR="00CF201C" w:rsidRPr="00CF201C">
        <w:t>pair</w:t>
      </w:r>
      <w:r w:rsidR="00CF201C">
        <w:t>ing</w:t>
      </w:r>
      <w:r w:rsidR="00CF201C" w:rsidRPr="00CF201C">
        <w:t xml:space="preserve"> a counter to an event</w:t>
      </w:r>
      <w:r w:rsidR="00CF201C">
        <w:t xml:space="preserve"> (</w:t>
      </w:r>
      <w:bookmarkStart w:id="19" w:name="_Hlk134190430"/>
      <w:proofErr w:type="spellStart"/>
      <w:r w:rsidR="00825AAC" w:rsidRPr="00825AAC">
        <w:rPr>
          <w:rFonts w:ascii="Courier New" w:hAnsi="Courier New" w:cs="Courier New"/>
        </w:rPr>
        <w:t>pspMachinePerfCounterSet</w:t>
      </w:r>
      <w:bookmarkEnd w:id="19"/>
      <w:proofErr w:type="spellEnd"/>
      <w:proofErr w:type="gramStart"/>
      <w:r w:rsidR="00CF201C">
        <w:t>)</w:t>
      </w:r>
      <w:proofErr w:type="gramEnd"/>
      <w:r w:rsidR="00CF201C">
        <w:t xml:space="preserve"> or getting the counter value (</w:t>
      </w:r>
      <w:proofErr w:type="spellStart"/>
      <w:r w:rsidR="00825AAC" w:rsidRPr="00825AAC">
        <w:rPr>
          <w:rFonts w:ascii="Courier New" w:hAnsi="Courier New" w:cs="Courier New"/>
        </w:rPr>
        <w:t>pspMachinePerfCounterGet</w:t>
      </w:r>
      <w:proofErr w:type="spellEnd"/>
      <w:r w:rsidR="00CF201C">
        <w:t>).</w:t>
      </w:r>
    </w:p>
    <w:p w14:paraId="469A8D32" w14:textId="74C17939" w:rsidR="003705DB" w:rsidRDefault="003705DB" w:rsidP="00C357B7"/>
    <w:p w14:paraId="71C0FB87" w14:textId="0D29A2DA" w:rsidR="00B7393A" w:rsidRDefault="00B7393A" w:rsidP="00B7393A">
      <w:r>
        <w:lastRenderedPageBreak/>
        <w:t>The .h file (</w:t>
      </w:r>
      <w:r w:rsidRPr="00261C33">
        <w:rPr>
          <w:rFonts w:cs="Arial"/>
          <w:i/>
        </w:rPr>
        <w:t>psp_performance_monitor_eh1.h</w:t>
      </w:r>
      <w:r>
        <w:t xml:space="preserve">) provides names for each of the events from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DA7DBF">
        <w:t xml:space="preserve">Table </w:t>
      </w:r>
      <w:r w:rsidR="00DA7DBF">
        <w:rPr>
          <w:noProof/>
        </w:rPr>
        <w:t>1</w:t>
      </w:r>
      <w:r>
        <w:rPr>
          <w:rFonts w:cs="Arial"/>
          <w:lang w:val="en-US"/>
        </w:rPr>
        <w:fldChar w:fldCharType="end"/>
      </w:r>
      <w:r>
        <w:rPr>
          <w:rFonts w:cs="Arial"/>
          <w:lang w:val="en-US"/>
        </w:rPr>
        <w:t>.</w:t>
      </w:r>
    </w:p>
    <w:p w14:paraId="73E1CF6D" w14:textId="77777777" w:rsidR="00B7393A" w:rsidRDefault="00B7393A" w:rsidP="00C357B7"/>
    <w:p w14:paraId="0C776B4A" w14:textId="27C31A35" w:rsidR="00B7393A" w:rsidRDefault="269A924C" w:rsidP="37963181">
      <w:r>
        <w:t xml:space="preserve">The example provided at </w:t>
      </w:r>
      <w:r w:rsidR="2D73936F" w:rsidRPr="37963181">
        <w:rPr>
          <w:rFonts w:cs="Arial"/>
          <w:i/>
          <w:iCs/>
        </w:rPr>
        <w:t>[</w:t>
      </w:r>
      <w:proofErr w:type="spellStart"/>
      <w:r w:rsidR="0026480B">
        <w:rPr>
          <w:rFonts w:cs="Arial"/>
          <w:i/>
          <w:iCs/>
        </w:rPr>
        <w:t>RVfpgaBasysPath</w:t>
      </w:r>
      <w:proofErr w:type="spellEnd"/>
      <w:r w:rsidR="2D73936F" w:rsidRPr="37963181">
        <w:rPr>
          <w:rFonts w:cs="Arial"/>
          <w:i/>
          <w:iCs/>
        </w:rPr>
        <w:t>]</w:t>
      </w:r>
      <w:r w:rsidRPr="37963181">
        <w:rPr>
          <w:rFonts w:cs="Arial"/>
          <w:i/>
          <w:iCs/>
        </w:rPr>
        <w:t>\Labs\Lab11\</w:t>
      </w:r>
      <w:proofErr w:type="spellStart"/>
      <w:r w:rsidRPr="37963181">
        <w:rPr>
          <w:rFonts w:cs="Arial"/>
          <w:i/>
          <w:iCs/>
        </w:rPr>
        <w:t>HwCounters_Example</w:t>
      </w:r>
      <w:proofErr w:type="spellEnd"/>
      <w:r>
        <w:t xml:space="preserve">, illustrates the use of the four hardware counters available in </w:t>
      </w:r>
      <w:proofErr w:type="spellStart"/>
      <w:r w:rsidR="563FC98E">
        <w:t>VeeR</w:t>
      </w:r>
      <w:proofErr w:type="spellEnd"/>
      <w:r>
        <w:t xml:space="preserve"> EH1 to measure: </w:t>
      </w:r>
      <w:r w:rsidRPr="37963181">
        <w:rPr>
          <w:i/>
          <w:iCs/>
        </w:rPr>
        <w:t>cycles</w:t>
      </w:r>
      <w:r>
        <w:t xml:space="preserve">, </w:t>
      </w:r>
      <w:r w:rsidRPr="37963181">
        <w:rPr>
          <w:i/>
          <w:iCs/>
        </w:rPr>
        <w:t>instructions</w:t>
      </w:r>
      <w:r>
        <w:t xml:space="preserve">, and </w:t>
      </w:r>
      <w:r w:rsidRPr="37963181">
        <w:rPr>
          <w:i/>
          <w:iCs/>
        </w:rPr>
        <w:t xml:space="preserve">branches </w:t>
      </w:r>
      <w:proofErr w:type="spellStart"/>
      <w:r w:rsidRPr="37963181">
        <w:rPr>
          <w:i/>
          <w:iCs/>
        </w:rPr>
        <w:t>commited</w:t>
      </w:r>
      <w:proofErr w:type="spellEnd"/>
      <w:r>
        <w:t xml:space="preserve"> and </w:t>
      </w:r>
      <w:proofErr w:type="spellStart"/>
      <w:r w:rsidRPr="37963181">
        <w:rPr>
          <w:i/>
          <w:iCs/>
        </w:rPr>
        <w:t>mispredicted</w:t>
      </w:r>
      <w:proofErr w:type="spellEnd"/>
      <w:r>
        <w:t xml:space="preserve">. The </w:t>
      </w:r>
      <w:r w:rsidRPr="37963181">
        <w:rPr>
          <w:rFonts w:ascii="Courier New" w:hAnsi="Courier New" w:cs="Courier New"/>
        </w:rPr>
        <w:t xml:space="preserve">main </w:t>
      </w:r>
      <w:r>
        <w:t>function:</w:t>
      </w:r>
    </w:p>
    <w:p w14:paraId="5C5BAAC8" w14:textId="53A4B320" w:rsidR="00B7393A" w:rsidRDefault="00B7393A" w:rsidP="00C0749C">
      <w:pPr>
        <w:pStyle w:val="ListParagraph"/>
        <w:numPr>
          <w:ilvl w:val="0"/>
          <w:numId w:val="13"/>
        </w:numPr>
      </w:pPr>
      <w:r>
        <w:t>Initializes the UART (</w:t>
      </w:r>
      <w:proofErr w:type="spellStart"/>
      <w:r w:rsidR="009CA38A" w:rsidRPr="00C0749C">
        <w:rPr>
          <w:rFonts w:ascii="Courier New" w:eastAsia="Courier New" w:hAnsi="Courier New" w:cs="Courier New"/>
        </w:rPr>
        <w:t>config_</w:t>
      </w:r>
      <w:proofErr w:type="gramStart"/>
      <w:r w:rsidR="009CA38A" w:rsidRPr="00C0749C">
        <w:rPr>
          <w:rFonts w:ascii="Courier New" w:eastAsia="Courier New" w:hAnsi="Courier New" w:cs="Courier New"/>
        </w:rPr>
        <w:t>uart</w:t>
      </w:r>
      <w:proofErr w:type="spellEnd"/>
      <w:r w:rsidRPr="00C0749C">
        <w:rPr>
          <w:rFonts w:ascii="Courier New" w:eastAsia="Courier New" w:hAnsi="Courier New" w:cs="Courier New"/>
        </w:rPr>
        <w:t>(</w:t>
      </w:r>
      <w:proofErr w:type="gramEnd"/>
      <w:r w:rsidRPr="00C0749C">
        <w:rPr>
          <w:rFonts w:ascii="Courier New" w:eastAsia="Courier New" w:hAnsi="Courier New" w:cs="Courier New"/>
        </w:rPr>
        <w:t>)</w:t>
      </w:r>
      <w:r>
        <w:t>)</w:t>
      </w:r>
    </w:p>
    <w:p w14:paraId="43B39DA3" w14:textId="200636CE" w:rsidR="00B7393A" w:rsidRDefault="00B7393A">
      <w:pPr>
        <w:pStyle w:val="ListParagraph"/>
        <w:numPr>
          <w:ilvl w:val="0"/>
          <w:numId w:val="13"/>
        </w:numPr>
      </w:pPr>
      <w:r>
        <w:t>Enables the hardware counters (</w:t>
      </w:r>
      <w:proofErr w:type="spellStart"/>
      <w:proofErr w:type="gramStart"/>
      <w:r w:rsidRPr="00825AAC">
        <w:rPr>
          <w:rFonts w:ascii="Courier New" w:hAnsi="Courier New" w:cs="Courier New"/>
        </w:rPr>
        <w:t>pspMachinePerfMonitorEnableAll</w:t>
      </w:r>
      <w:proofErr w:type="spellEnd"/>
      <w:r w:rsidRPr="00916144">
        <w:rPr>
          <w:rFonts w:ascii="Courier New" w:hAnsi="Courier New" w:cs="Courier New"/>
        </w:rPr>
        <w:t>(</w:t>
      </w:r>
      <w:proofErr w:type="gramEnd"/>
      <w:r w:rsidRPr="00916144">
        <w:rPr>
          <w:rFonts w:ascii="Courier New" w:hAnsi="Courier New" w:cs="Courier New"/>
        </w:rPr>
        <w:t>)</w:t>
      </w:r>
      <w:r>
        <w:t>)</w:t>
      </w:r>
    </w:p>
    <w:p w14:paraId="5CB34E08" w14:textId="77777777" w:rsidR="00B7393A" w:rsidRDefault="00B7393A">
      <w:pPr>
        <w:pStyle w:val="ListParagraph"/>
        <w:numPr>
          <w:ilvl w:val="0"/>
          <w:numId w:val="13"/>
        </w:numPr>
      </w:pPr>
      <w:r>
        <w:t>Assigns the events that are to be measured (</w:t>
      </w:r>
      <w:r w:rsidRPr="00916144">
        <w:rPr>
          <w:i/>
        </w:rPr>
        <w:t>cycles</w:t>
      </w:r>
      <w:r>
        <w:t xml:space="preserve">, </w:t>
      </w:r>
      <w:proofErr w:type="gramStart"/>
      <w:r w:rsidRPr="00916144">
        <w:rPr>
          <w:i/>
        </w:rPr>
        <w:t>instructions</w:t>
      </w:r>
      <w:proofErr w:type="gramEnd"/>
      <w:r>
        <w:t xml:space="preserve"> and </w:t>
      </w:r>
      <w:r w:rsidRPr="00916144">
        <w:rPr>
          <w:i/>
        </w:rPr>
        <w:t xml:space="preserve">branches </w:t>
      </w:r>
      <w:proofErr w:type="spellStart"/>
      <w:r w:rsidRPr="00916144">
        <w:rPr>
          <w:i/>
        </w:rPr>
        <w:t>commited</w:t>
      </w:r>
      <w:proofErr w:type="spellEnd"/>
      <w:r>
        <w:t xml:space="preserve"> and </w:t>
      </w:r>
      <w:proofErr w:type="spellStart"/>
      <w:r w:rsidRPr="00916144">
        <w:rPr>
          <w:i/>
        </w:rPr>
        <w:t>mispredicted</w:t>
      </w:r>
      <w:proofErr w:type="spellEnd"/>
      <w:r>
        <w:t>) to each counter (</w:t>
      </w:r>
      <w:r w:rsidRPr="00433A42">
        <w:rPr>
          <w:rFonts w:ascii="Courier New" w:eastAsia="Courier New" w:hAnsi="Courier New" w:cs="Courier New"/>
          <w:szCs w:val="18"/>
        </w:rPr>
        <w:t>D_PSP_COUNTER0 - D_PSP_COUNTER3</w:t>
      </w:r>
      <w:r>
        <w:t>)</w:t>
      </w:r>
    </w:p>
    <w:p w14:paraId="65C55E3F" w14:textId="6755276B" w:rsidR="00B7393A" w:rsidRDefault="00B7393A">
      <w:pPr>
        <w:pStyle w:val="ListParagraph"/>
        <w:numPr>
          <w:ilvl w:val="0"/>
          <w:numId w:val="13"/>
        </w:numPr>
      </w:pPr>
      <w:r>
        <w:t>Reads the counters (</w:t>
      </w:r>
      <w:proofErr w:type="spellStart"/>
      <w:r w:rsidRPr="00825AAC">
        <w:rPr>
          <w:rFonts w:ascii="Courier New" w:hAnsi="Courier New" w:cs="Courier New"/>
        </w:rPr>
        <w:t>pspMachinePerfCounterGet</w:t>
      </w:r>
      <w:proofErr w:type="spellEnd"/>
      <w:r w:rsidRPr="00916144">
        <w:rPr>
          <w:rFonts w:ascii="Courier New" w:hAnsi="Courier New" w:cs="Courier New"/>
        </w:rPr>
        <w:t>(D_PSP_COUNTER0)</w:t>
      </w:r>
      <w:r>
        <w:t>)</w:t>
      </w:r>
    </w:p>
    <w:p w14:paraId="5FBD92D1" w14:textId="77777777" w:rsidR="00B7393A" w:rsidRDefault="00B7393A">
      <w:pPr>
        <w:pStyle w:val="ListParagraph"/>
        <w:numPr>
          <w:ilvl w:val="0"/>
          <w:numId w:val="13"/>
        </w:numPr>
      </w:pPr>
      <w:r>
        <w:t>Calls a simple assembly program (</w:t>
      </w:r>
      <w:proofErr w:type="spellStart"/>
      <w:r w:rsidRPr="00916144">
        <w:rPr>
          <w:rFonts w:ascii="Courier New" w:hAnsi="Courier New" w:cs="Courier New"/>
        </w:rPr>
        <w:t>Test_</w:t>
      </w:r>
      <w:proofErr w:type="gramStart"/>
      <w:r w:rsidRPr="00916144">
        <w:rPr>
          <w:rFonts w:ascii="Courier New" w:hAnsi="Courier New" w:cs="Courier New"/>
        </w:rPr>
        <w:t>Assembly</w:t>
      </w:r>
      <w:proofErr w:type="spellEnd"/>
      <w:r w:rsidRPr="00916144">
        <w:rPr>
          <w:rFonts w:ascii="Courier New" w:hAnsi="Courier New" w:cs="Courier New"/>
        </w:rPr>
        <w:t>(</w:t>
      </w:r>
      <w:proofErr w:type="gramEnd"/>
      <w:r w:rsidRPr="00916144">
        <w:rPr>
          <w:rFonts w:ascii="Courier New" w:hAnsi="Courier New" w:cs="Courier New"/>
        </w:rPr>
        <w:t>)</w:t>
      </w:r>
      <w:r>
        <w:t>) and reads the counters again</w:t>
      </w:r>
    </w:p>
    <w:p w14:paraId="06B64667" w14:textId="191CA46D" w:rsidR="00B7393A" w:rsidRDefault="00B7393A">
      <w:pPr>
        <w:pStyle w:val="ListParagraph"/>
        <w:numPr>
          <w:ilvl w:val="0"/>
          <w:numId w:val="13"/>
        </w:numPr>
      </w:pPr>
      <w:r>
        <w:t xml:space="preserve">Prints the value of each counter using function </w:t>
      </w:r>
      <w:proofErr w:type="spellStart"/>
      <w:r w:rsidR="00270644">
        <w:rPr>
          <w:rFonts w:ascii="Courier New" w:hAnsi="Courier New" w:cs="Courier New"/>
        </w:rPr>
        <w:t>ee_p</w:t>
      </w:r>
      <w:r w:rsidRPr="00916144">
        <w:rPr>
          <w:rFonts w:ascii="Courier New" w:hAnsi="Courier New" w:cs="Courier New"/>
        </w:rPr>
        <w:t>rintf</w:t>
      </w:r>
      <w:proofErr w:type="spellEnd"/>
      <w:r>
        <w:t xml:space="preserve">. </w:t>
      </w:r>
    </w:p>
    <w:p w14:paraId="19B7952B" w14:textId="77777777" w:rsidR="00B7393A" w:rsidRDefault="00B7393A" w:rsidP="00B7393A"/>
    <w:p w14:paraId="32E24B7E" w14:textId="72AF47A2" w:rsidR="00B7393A" w:rsidRDefault="00B7393A" w:rsidP="00B7393A">
      <w:r>
        <w:t xml:space="preserve">The </w:t>
      </w:r>
      <w:proofErr w:type="spellStart"/>
      <w:r w:rsidRPr="00916144">
        <w:rPr>
          <w:rFonts w:ascii="Courier New" w:eastAsia="Courier New" w:hAnsi="Courier New" w:cs="Courier New"/>
          <w:szCs w:val="18"/>
        </w:rPr>
        <w:t>Test_</w:t>
      </w:r>
      <w:proofErr w:type="gramStart"/>
      <w:r w:rsidRPr="00916144">
        <w:rPr>
          <w:rFonts w:ascii="Courier New" w:eastAsia="Courier New" w:hAnsi="Courier New" w:cs="Courier New"/>
          <w:szCs w:val="18"/>
        </w:rPr>
        <w:t>Assembly</w:t>
      </w:r>
      <w:proofErr w:type="spellEnd"/>
      <w:r>
        <w:rPr>
          <w:rFonts w:ascii="Courier New" w:eastAsia="Courier New" w:hAnsi="Courier New" w:cs="Courier New"/>
          <w:szCs w:val="18"/>
        </w:rPr>
        <w:t>(</w:t>
      </w:r>
      <w:proofErr w:type="gramEnd"/>
      <w:r>
        <w:rPr>
          <w:rFonts w:ascii="Courier New" w:eastAsia="Courier New" w:hAnsi="Courier New" w:cs="Courier New"/>
          <w:szCs w:val="18"/>
        </w:rPr>
        <w:t>)</w:t>
      </w:r>
      <w:r w:rsidRPr="00916144">
        <w:rPr>
          <w:sz w:val="28"/>
        </w:rPr>
        <w:t xml:space="preserve"> </w:t>
      </w:r>
      <w:r>
        <w:t>function, after some register initializations, repeats a loop 1,000,000 times; the loop contains five arithmetic-logic (A-L) instructions and one conditional branch.</w:t>
      </w:r>
    </w:p>
    <w:p w14:paraId="68DA9B1C" w14:textId="77777777" w:rsidR="00B7393A" w:rsidRDefault="00B7393A" w:rsidP="00B7393A"/>
    <w:p w14:paraId="22DB04D3" w14:textId="77777777" w:rsidR="00B7393A" w:rsidRDefault="00B7393A" w:rsidP="00B7393A">
      <w:pPr>
        <w:rPr>
          <w:rFonts w:cs="Arial"/>
          <w:bCs/>
          <w:color w:val="00000A"/>
        </w:rPr>
      </w:pPr>
    </w:p>
    <w:p w14:paraId="4754D27E" w14:textId="627ECB02" w:rsidR="00B7393A" w:rsidRDefault="7436530C" w:rsidP="22CFF25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4F07C13B">
        <w:rPr>
          <w:rFonts w:cs="Arial"/>
          <w:color w:val="00000A"/>
        </w:rPr>
        <w:t xml:space="preserve">Execute the program on </w:t>
      </w:r>
      <w:r w:rsidR="00460878">
        <w:rPr>
          <w:rFonts w:cs="Arial"/>
          <w:color w:val="00000A"/>
        </w:rPr>
        <w:t>RVfpgaEL2-</w:t>
      </w:r>
      <w:r w:rsidR="00FF3068">
        <w:rPr>
          <w:rFonts w:cs="Arial"/>
          <w:color w:val="00000A"/>
        </w:rPr>
        <w:t>Basys</w:t>
      </w:r>
      <w:r w:rsidR="0B4F5DDA" w:rsidRPr="4F07C13B">
        <w:rPr>
          <w:rFonts w:cs="Arial"/>
          <w:color w:val="00000A"/>
        </w:rPr>
        <w:t xml:space="preserve"> (</w:t>
      </w:r>
      <w:proofErr w:type="gramStart"/>
      <w:r w:rsidR="0B4F5DDA" w:rsidRPr="4F07C13B">
        <w:rPr>
          <w:rFonts w:cs="Arial"/>
          <w:color w:val="00000A"/>
        </w:rPr>
        <w:t>i.e.</w:t>
      </w:r>
      <w:proofErr w:type="gramEnd"/>
      <w:r w:rsidR="0B4F5DDA" w:rsidRPr="4F07C13B">
        <w:rPr>
          <w:rFonts w:cs="Arial"/>
          <w:color w:val="00000A"/>
        </w:rPr>
        <w:t xml:space="preserve"> </w:t>
      </w:r>
      <w:r w:rsidRPr="4F07C13B">
        <w:rPr>
          <w:rFonts w:cs="Arial"/>
          <w:color w:val="00000A"/>
        </w:rPr>
        <w:t xml:space="preserve">the </w:t>
      </w:r>
      <w:r w:rsidR="0D02F622" w:rsidRPr="4F07C13B">
        <w:rPr>
          <w:rFonts w:cs="Arial"/>
          <w:color w:val="00000A"/>
        </w:rPr>
        <w:t xml:space="preserve">physical </w:t>
      </w:r>
      <w:proofErr w:type="spellStart"/>
      <w:r w:rsidR="00FF3068">
        <w:rPr>
          <w:rFonts w:cs="Arial"/>
          <w:color w:val="00000A"/>
        </w:rPr>
        <w:t>Basys</w:t>
      </w:r>
      <w:proofErr w:type="spellEnd"/>
      <w:r w:rsidR="00FF3068">
        <w:rPr>
          <w:rFonts w:cs="Arial"/>
          <w:color w:val="00000A"/>
        </w:rPr>
        <w:t xml:space="preserve"> 3</w:t>
      </w:r>
      <w:r w:rsidRPr="4F07C13B">
        <w:rPr>
          <w:rFonts w:cs="Arial"/>
          <w:color w:val="00000A"/>
        </w:rPr>
        <w:t xml:space="preserve"> board</w:t>
      </w:r>
      <w:r w:rsidR="28E1110E" w:rsidRPr="4F07C13B">
        <w:rPr>
          <w:rFonts w:cs="Arial"/>
          <w:color w:val="00000A"/>
        </w:rPr>
        <w:t>)</w:t>
      </w:r>
      <w:r w:rsidRPr="4F07C13B">
        <w:rPr>
          <w:rFonts w:cs="Arial"/>
          <w:color w:val="00000A"/>
        </w:rPr>
        <w:t>. Explain and justify the results.</w:t>
      </w:r>
    </w:p>
    <w:p w14:paraId="1C1BFC53" w14:textId="77777777" w:rsidR="00B7393A" w:rsidRDefault="00B7393A" w:rsidP="00B7393A"/>
    <w:p w14:paraId="4913F765" w14:textId="77777777" w:rsidR="750ACFFC" w:rsidRDefault="750ACFFC" w:rsidP="750ACFFC">
      <w:pPr>
        <w:rPr>
          <w:rFonts w:cs="Arial"/>
          <w:color w:val="00000A"/>
        </w:rPr>
      </w:pPr>
    </w:p>
    <w:p w14:paraId="54B3D8A6" w14:textId="2FD8E5D5" w:rsidR="5406D408" w:rsidRDefault="5406D408" w:rsidP="22CFF25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Pr="22CFF25A">
        <w:rPr>
          <w:rFonts w:cs="Arial"/>
          <w:b/>
          <w:bCs/>
          <w:color w:val="00000A"/>
          <w:u w:val="single"/>
        </w:rPr>
        <w:t>TASK</w:t>
      </w:r>
      <w:r w:rsidRPr="22CFF25A">
        <w:rPr>
          <w:rFonts w:cs="Arial"/>
          <w:b/>
          <w:bCs/>
          <w:color w:val="00000A"/>
        </w:rPr>
        <w:t xml:space="preserve">: </w:t>
      </w:r>
      <w:r w:rsidRPr="22CFF25A">
        <w:rPr>
          <w:rFonts w:cs="Arial"/>
          <w:color w:val="00000A"/>
        </w:rPr>
        <w:t xml:space="preserve">Execute the program on the </w:t>
      </w:r>
      <w:r w:rsidR="046F60FC" w:rsidRPr="22CFF25A">
        <w:rPr>
          <w:rFonts w:cs="Arial"/>
          <w:color w:val="00000A"/>
        </w:rPr>
        <w:t>RVfpgaEL2</w:t>
      </w:r>
      <w:r w:rsidRPr="22CFF25A">
        <w:rPr>
          <w:rFonts w:cs="Arial"/>
          <w:color w:val="00000A"/>
        </w:rPr>
        <w:t xml:space="preserve">-ViDBo simulator. </w:t>
      </w:r>
      <w:r w:rsidR="3FC7363A" w:rsidRPr="22CFF25A">
        <w:rPr>
          <w:rFonts w:cs="Arial"/>
          <w:color w:val="00000A"/>
        </w:rPr>
        <w:t>You should obtain the results shown in</w:t>
      </w:r>
      <w:r w:rsidR="00310D65">
        <w:rPr>
          <w:rFonts w:cs="Arial"/>
          <w:color w:val="00000A"/>
        </w:rPr>
        <w:t xml:space="preserve"> </w:t>
      </w:r>
      <w:r w:rsidR="00310D65">
        <w:rPr>
          <w:rFonts w:cs="Arial"/>
          <w:color w:val="00000A"/>
        </w:rPr>
        <w:fldChar w:fldCharType="begin"/>
      </w:r>
      <w:r w:rsidR="00310D65">
        <w:rPr>
          <w:rFonts w:cs="Arial"/>
          <w:color w:val="00000A"/>
        </w:rPr>
        <w:instrText xml:space="preserve"> REF _Ref152423560 \h </w:instrText>
      </w:r>
      <w:r w:rsidR="00310D65">
        <w:rPr>
          <w:rFonts w:cs="Arial"/>
          <w:color w:val="00000A"/>
        </w:rPr>
      </w:r>
      <w:r w:rsidR="00310D65">
        <w:rPr>
          <w:rFonts w:cs="Arial"/>
          <w:color w:val="00000A"/>
        </w:rPr>
        <w:fldChar w:fldCharType="separate"/>
      </w:r>
      <w:r w:rsidR="00DA7DBF">
        <w:t xml:space="preserve">Figure </w:t>
      </w:r>
      <w:r w:rsidR="00DA7DBF">
        <w:rPr>
          <w:noProof/>
        </w:rPr>
        <w:t>11</w:t>
      </w:r>
      <w:r w:rsidR="00310D65">
        <w:rPr>
          <w:rFonts w:cs="Arial"/>
          <w:color w:val="00000A"/>
        </w:rPr>
        <w:fldChar w:fldCharType="end"/>
      </w:r>
      <w:r w:rsidR="00310D65">
        <w:rPr>
          <w:rFonts w:cs="Arial"/>
          <w:color w:val="00000A"/>
        </w:rPr>
        <w:t xml:space="preserve"> </w:t>
      </w:r>
      <w:r w:rsidR="3FC7363A" w:rsidRPr="22CFF25A">
        <w:rPr>
          <w:rFonts w:cs="Arial"/>
          <w:color w:val="00000A"/>
        </w:rPr>
        <w:t xml:space="preserve">for the four measured events. </w:t>
      </w:r>
      <w:r w:rsidR="1A84995B" w:rsidRPr="22CFF25A">
        <w:rPr>
          <w:rFonts w:cs="Arial"/>
          <w:color w:val="00000A"/>
        </w:rPr>
        <w:t xml:space="preserve">Note that </w:t>
      </w:r>
      <w:r w:rsidRPr="22CFF25A">
        <w:rPr>
          <w:rFonts w:cs="Arial"/>
          <w:color w:val="00000A"/>
        </w:rPr>
        <w:t xml:space="preserve">the results </w:t>
      </w:r>
      <w:r w:rsidR="2F7AABED" w:rsidRPr="22CFF25A">
        <w:rPr>
          <w:rFonts w:cs="Arial"/>
          <w:color w:val="00000A"/>
        </w:rPr>
        <w:t xml:space="preserve">should be the same </w:t>
      </w:r>
      <w:r w:rsidR="71345851" w:rsidRPr="22CFF25A">
        <w:rPr>
          <w:rFonts w:cs="Arial"/>
          <w:color w:val="00000A"/>
        </w:rPr>
        <w:t xml:space="preserve">as those </w:t>
      </w:r>
      <w:r w:rsidR="363295A0" w:rsidRPr="22CFF25A">
        <w:rPr>
          <w:rFonts w:cs="Arial"/>
          <w:color w:val="00000A"/>
        </w:rPr>
        <w:t xml:space="preserve">obtained </w:t>
      </w:r>
      <w:r w:rsidR="71345851" w:rsidRPr="22CFF25A">
        <w:rPr>
          <w:rFonts w:cs="Arial"/>
          <w:color w:val="00000A"/>
        </w:rPr>
        <w:t>when the program is executed on the board.</w:t>
      </w:r>
    </w:p>
    <w:p w14:paraId="0BD6BDBB" w14:textId="77777777" w:rsidR="750ACFFC" w:rsidRDefault="750ACFFC"/>
    <w:p w14:paraId="4F6B4582" w14:textId="36205442" w:rsidR="7997D91F" w:rsidRDefault="00783BBA" w:rsidP="1294E817">
      <w:pPr>
        <w:jc w:val="center"/>
      </w:pPr>
      <w:r>
        <w:rPr>
          <w:noProof/>
        </w:rPr>
        <w:lastRenderedPageBreak/>
        <w:drawing>
          <wp:inline distT="0" distB="0" distL="0" distR="0" wp14:anchorId="114D3DC6" wp14:editId="1EEBA54A">
            <wp:extent cx="4604972" cy="4262958"/>
            <wp:effectExtent l="0" t="0" r="5715" b="4445"/>
            <wp:docPr id="728937908" name="Picture 1" descr="A computer chip with a number of wires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8937908" name="Picture 1" descr="A computer chip with a number of wires&#10;&#10;Description automatically generated with medium confidence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1946" cy="4269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FC7AC" w14:textId="77777777" w:rsidR="00AD3756" w:rsidRDefault="00AD3756" w:rsidP="1294E817">
      <w:pPr>
        <w:jc w:val="center"/>
      </w:pPr>
    </w:p>
    <w:p w14:paraId="703AA9DB" w14:textId="2031DDE5" w:rsidR="516A90FD" w:rsidRDefault="516A90FD" w:rsidP="22CFF25A">
      <w:pPr>
        <w:pStyle w:val="Caption"/>
        <w:jc w:val="center"/>
        <w:rPr>
          <w:rFonts w:eastAsia="Arial" w:cs="Arial"/>
        </w:rPr>
      </w:pPr>
      <w:bookmarkStart w:id="20" w:name="_Ref15242356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DA7DBF">
        <w:rPr>
          <w:noProof/>
        </w:rPr>
        <w:t>11</w:t>
      </w:r>
      <w:r>
        <w:fldChar w:fldCharType="end"/>
      </w:r>
      <w:bookmarkEnd w:id="20"/>
      <w:r>
        <w:t xml:space="preserve">. Execution of </w:t>
      </w:r>
      <w:proofErr w:type="spellStart"/>
      <w:r>
        <w:t>Test.C</w:t>
      </w:r>
      <w:proofErr w:type="spellEnd"/>
      <w:r>
        <w:t xml:space="preserve"> </w:t>
      </w:r>
      <w:r w:rsidR="005B0087">
        <w:t>o</w:t>
      </w:r>
      <w:r>
        <w:t>n RVfpgaEL2-ViDBo</w:t>
      </w:r>
    </w:p>
    <w:p w14:paraId="5B68AF7B" w14:textId="7BDBD933" w:rsidR="22CFF25A" w:rsidRDefault="22CFF25A" w:rsidP="22CFF25A"/>
    <w:p w14:paraId="5C07C8BB" w14:textId="79DC5A92" w:rsidR="750ACFFC" w:rsidRDefault="750ACFFC" w:rsidP="750ACFFC">
      <w:pPr>
        <w:rPr>
          <w:rFonts w:cs="Arial"/>
          <w:color w:val="00000A"/>
        </w:rPr>
      </w:pPr>
      <w:bookmarkStart w:id="21" w:name="_Hlk146991586"/>
    </w:p>
    <w:p w14:paraId="34C8B468" w14:textId="59EF102A" w:rsidR="00E53F67" w:rsidRDefault="00B7393A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51B7C80">
        <w:rPr>
          <w:rFonts w:cs="Arial"/>
          <w:color w:val="00000A"/>
        </w:rPr>
        <w:t xml:space="preserve">Measure other events </w:t>
      </w:r>
      <w:r w:rsidR="005B0087">
        <w:rPr>
          <w:rFonts w:cs="Arial"/>
          <w:color w:val="00000A"/>
        </w:rPr>
        <w:t>o</w:t>
      </w:r>
      <w:r w:rsidRPr="151B7C80">
        <w:rPr>
          <w:rFonts w:cs="Arial"/>
          <w:color w:val="00000A"/>
        </w:rPr>
        <w:t xml:space="preserve">n the Hardware Counters for the same program. For this purpose, you must change in file </w:t>
      </w:r>
      <w:proofErr w:type="spellStart"/>
      <w:r w:rsidRPr="22CFF25A">
        <w:rPr>
          <w:rFonts w:cs="Arial"/>
          <w:i/>
          <w:iCs/>
          <w:color w:val="00000A"/>
        </w:rPr>
        <w:t>Test.c</w:t>
      </w:r>
      <w:proofErr w:type="spellEnd"/>
      <w:r w:rsidRPr="151B7C80">
        <w:rPr>
          <w:rFonts w:cs="Arial"/>
          <w:color w:val="00000A"/>
        </w:rPr>
        <w:t xml:space="preserve"> the configuration of the events to be measured. Note that the different events (shown in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DA7DBF">
        <w:t xml:space="preserve">Table </w:t>
      </w:r>
      <w:r w:rsidR="00DA7DBF">
        <w:rPr>
          <w:noProof/>
        </w:rPr>
        <w:t>1</w:t>
      </w:r>
      <w:r>
        <w:rPr>
          <w:rFonts w:cs="Arial"/>
          <w:lang w:val="en-US"/>
        </w:rPr>
        <w:fldChar w:fldCharType="end"/>
      </w:r>
      <w:r w:rsidRPr="151B7C80">
        <w:rPr>
          <w:rFonts w:cs="Arial"/>
          <w:color w:val="00000A"/>
        </w:rPr>
        <w:t xml:space="preserve">) can be configured using the macros defined in </w:t>
      </w:r>
      <w:r w:rsidR="0242E99F" w:rsidRPr="151B7C80">
        <w:rPr>
          <w:rFonts w:cs="Arial"/>
          <w:color w:val="00000A"/>
        </w:rPr>
        <w:t>the</w:t>
      </w:r>
      <w:r w:rsidRPr="151B7C80">
        <w:rPr>
          <w:rFonts w:cs="Arial"/>
          <w:color w:val="00000A"/>
        </w:rPr>
        <w:t xml:space="preserve"> PSP file</w:t>
      </w:r>
      <w:r w:rsidR="00B3DE76" w:rsidRPr="151B7C80">
        <w:rPr>
          <w:rFonts w:cs="Arial"/>
          <w:color w:val="00000A"/>
        </w:rPr>
        <w:t xml:space="preserve"> </w:t>
      </w:r>
      <w:r w:rsidRPr="22CFF25A">
        <w:rPr>
          <w:rFonts w:cs="Arial"/>
          <w:i/>
          <w:iCs/>
          <w:color w:val="00000A"/>
        </w:rPr>
        <w:t>psp_performance_monitor_eh</w:t>
      </w:r>
      <w:proofErr w:type="gramStart"/>
      <w:r w:rsidRPr="22CFF25A">
        <w:rPr>
          <w:rFonts w:cs="Arial"/>
          <w:i/>
          <w:iCs/>
          <w:color w:val="00000A"/>
        </w:rPr>
        <w:t>1.h</w:t>
      </w:r>
      <w:r w:rsidRPr="151B7C80">
        <w:rPr>
          <w:rFonts w:cs="Arial"/>
          <w:color w:val="00000A"/>
        </w:rPr>
        <w:t>.</w:t>
      </w:r>
      <w:proofErr w:type="gramEnd"/>
      <w:r w:rsidRPr="151B7C80">
        <w:rPr>
          <w:rFonts w:cs="Arial"/>
          <w:color w:val="00000A"/>
        </w:rPr>
        <w:t xml:space="preserve"> For example, if you want to measure the number of I$ misses instead of the number of branch misses, you must substitute in file </w:t>
      </w:r>
      <w:proofErr w:type="spellStart"/>
      <w:r w:rsidRPr="22CFF25A">
        <w:rPr>
          <w:rFonts w:cs="Arial"/>
          <w:i/>
          <w:iCs/>
          <w:color w:val="00000A"/>
        </w:rPr>
        <w:t>Test.c</w:t>
      </w:r>
      <w:proofErr w:type="spellEnd"/>
      <w:r w:rsidRPr="151B7C80">
        <w:rPr>
          <w:rFonts w:cs="Arial"/>
          <w:color w:val="00000A"/>
        </w:rPr>
        <w:t xml:space="preserve"> line: </w:t>
      </w:r>
    </w:p>
    <w:p w14:paraId="2B086B86" w14:textId="41506097" w:rsidR="00E53F67" w:rsidRDefault="00E53F67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ascii="Courier New" w:eastAsia="Courier New" w:hAnsi="Courier New" w:cs="Courier New"/>
          <w:color w:val="000000" w:themeColor="text1"/>
          <w:sz w:val="18"/>
          <w:szCs w:val="18"/>
        </w:rPr>
      </w:pPr>
      <w:r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 xml:space="preserve">  </w:t>
      </w:r>
      <w:proofErr w:type="spellStart"/>
      <w:proofErr w:type="gramStart"/>
      <w:r w:rsidR="751FC76D" w:rsidRPr="151B7C80"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>pspMachinePerfCounterSe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t</w:t>
      </w:r>
      <w:proofErr w:type="spell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 xml:space="preserve">D_PSP_COUNTER3, </w:t>
      </w:r>
      <w:r w:rsidR="751FC76D" w:rsidRPr="151B7C80">
        <w:rPr>
          <w:rFonts w:ascii="Courier New" w:eastAsia="Courier New" w:hAnsi="Courier New" w:cs="Courier New"/>
          <w:b/>
          <w:bCs/>
          <w:color w:val="FF0000"/>
          <w:sz w:val="18"/>
          <w:szCs w:val="18"/>
        </w:rPr>
        <w:t>D_BRANCHES_MISPREDICTED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);</w:t>
      </w:r>
    </w:p>
    <w:p w14:paraId="486F6962" w14:textId="77777777" w:rsidR="00E53F67" w:rsidRDefault="751FC76D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A"/>
        </w:rPr>
      </w:pPr>
      <w:r w:rsidRPr="151B7C80">
        <w:rPr>
          <w:rFonts w:eastAsia="Arial" w:cs="Arial"/>
          <w:color w:val="00000A"/>
        </w:rPr>
        <w:t>for line:</w:t>
      </w:r>
    </w:p>
    <w:p w14:paraId="50C0FA45" w14:textId="26738536" w:rsidR="00B7393A" w:rsidRPr="00E53F67" w:rsidRDefault="00E53F67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A"/>
        </w:rPr>
      </w:pPr>
      <w:r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 xml:space="preserve">  </w:t>
      </w:r>
      <w:proofErr w:type="spellStart"/>
      <w:proofErr w:type="gramStart"/>
      <w:r w:rsidR="751FC76D" w:rsidRPr="151B7C80"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>pspMachinePerfCounterSe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t</w:t>
      </w:r>
      <w:proofErr w:type="spell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 xml:space="preserve">D_PSP_COUNTER3, </w:t>
      </w:r>
      <w:r w:rsidR="751FC76D" w:rsidRPr="151B7C80">
        <w:rPr>
          <w:rFonts w:ascii="Courier New" w:eastAsia="Courier New" w:hAnsi="Courier New" w:cs="Courier New"/>
          <w:b/>
          <w:bCs/>
          <w:color w:val="FF0000"/>
          <w:sz w:val="18"/>
          <w:szCs w:val="18"/>
        </w:rPr>
        <w:t>D_I_CACHE_MISSES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);</w:t>
      </w:r>
    </w:p>
    <w:p w14:paraId="6FCD7B64" w14:textId="77777777" w:rsidR="00B7393A" w:rsidRDefault="00B7393A" w:rsidP="00B7393A"/>
    <w:bookmarkEnd w:id="21"/>
    <w:p w14:paraId="3903A680" w14:textId="77777777" w:rsidR="00B7393A" w:rsidRDefault="00B7393A" w:rsidP="00B7393A"/>
    <w:p w14:paraId="5C175EE1" w14:textId="633D4584" w:rsidR="00B7393A" w:rsidRDefault="00B7393A" w:rsidP="00B7393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Propose other programs in the </w:t>
      </w:r>
      <w:proofErr w:type="spellStart"/>
      <w:r w:rsidRPr="00594337">
        <w:rPr>
          <w:rFonts w:ascii="Courier New" w:eastAsia="Courier New" w:hAnsi="Courier New" w:cs="Courier New"/>
          <w:szCs w:val="18"/>
        </w:rPr>
        <w:t>Test_Assembly</w:t>
      </w:r>
      <w:proofErr w:type="spellEnd"/>
      <w:r>
        <w:rPr>
          <w:rFonts w:cs="Arial"/>
          <w:bCs/>
          <w:color w:val="00000A"/>
        </w:rPr>
        <w:t xml:space="preserve"> function and check if the different events provide the expected results. You can try other instructions such as loads, stores, multiplications, divisions… as well as hazards that </w:t>
      </w:r>
      <w:r w:rsidR="005B0087">
        <w:rPr>
          <w:rFonts w:cs="Arial"/>
          <w:bCs/>
          <w:color w:val="00000A"/>
        </w:rPr>
        <w:t xml:space="preserve">cause </w:t>
      </w:r>
      <w:r>
        <w:rPr>
          <w:rFonts w:cs="Arial"/>
          <w:bCs/>
          <w:color w:val="00000A"/>
        </w:rPr>
        <w:t>pipeline stalls.</w:t>
      </w:r>
    </w:p>
    <w:p w14:paraId="5AA833BE" w14:textId="77777777" w:rsidR="00B7393A" w:rsidRDefault="00B7393A" w:rsidP="00B7393A"/>
    <w:p w14:paraId="6AB71397" w14:textId="77777777" w:rsidR="00B7393A" w:rsidRDefault="00B7393A" w:rsidP="00C357B7"/>
    <w:p w14:paraId="718B474B" w14:textId="77777777" w:rsidR="3B8F727D" w:rsidRDefault="3B8F727D"/>
    <w:p w14:paraId="3BB348B8" w14:textId="7AD47FD0" w:rsidR="3B8F727D" w:rsidRDefault="005B0087" w:rsidP="00CD72B8">
      <w:pPr>
        <w:pStyle w:val="Heading1"/>
        <w:numPr>
          <w:ilvl w:val="0"/>
          <w:numId w:val="2"/>
        </w:numPr>
        <w:shd w:val="clear" w:color="auto" w:fill="000000" w:themeFill="text1"/>
        <w:spacing w:before="0"/>
      </w:pPr>
      <w:r w:rsidRPr="005B0087">
        <w:rPr>
          <w:color w:val="FFFFFF" w:themeColor="background1"/>
        </w:rPr>
        <w:t xml:space="preserve">Configuration of the </w:t>
      </w:r>
      <w:proofErr w:type="spellStart"/>
      <w:r w:rsidRPr="005B0087">
        <w:rPr>
          <w:color w:val="FFFFFF" w:themeColor="background1"/>
        </w:rPr>
        <w:t>VeeR</w:t>
      </w:r>
      <w:proofErr w:type="spellEnd"/>
      <w:r w:rsidRPr="005B0087">
        <w:rPr>
          <w:color w:val="FFFFFF" w:themeColor="background1"/>
        </w:rPr>
        <w:t xml:space="preserve"> EL2 Core</w:t>
      </w:r>
    </w:p>
    <w:p w14:paraId="07DC2A0E" w14:textId="4E289D3B" w:rsidR="5AD3FA09" w:rsidRDefault="3D9D9D1F" w:rsidP="3B8F727D">
      <w:pPr>
        <w:rPr>
          <w:rFonts w:eastAsia="Arial" w:cs="Arial"/>
          <w:color w:val="00000A"/>
        </w:rPr>
      </w:pPr>
      <w:r w:rsidRPr="37963181">
        <w:rPr>
          <w:rFonts w:eastAsia="Arial" w:cs="Arial"/>
          <w:color w:val="00000A"/>
        </w:rPr>
        <w:t xml:space="preserve">Many of the structures and features of the </w:t>
      </w:r>
      <w:proofErr w:type="spellStart"/>
      <w:r w:rsidR="563FC98E" w:rsidRPr="37963181">
        <w:rPr>
          <w:rFonts w:eastAsia="Arial" w:cs="Arial"/>
          <w:color w:val="00000A"/>
        </w:rPr>
        <w:t>VeeR</w:t>
      </w:r>
      <w:proofErr w:type="spellEnd"/>
      <w:r w:rsidRPr="37963181">
        <w:rPr>
          <w:rFonts w:eastAsia="Arial" w:cs="Arial"/>
          <w:color w:val="00000A"/>
        </w:rPr>
        <w:t xml:space="preserve"> EL2 processor can be configured as described in this section. </w:t>
      </w:r>
      <w:r w:rsidR="005B0087">
        <w:rPr>
          <w:rFonts w:eastAsia="Arial" w:cs="Arial"/>
          <w:color w:val="00000A"/>
        </w:rPr>
        <w:t>In addition</w:t>
      </w:r>
      <w:r w:rsidRPr="37963181">
        <w:rPr>
          <w:rFonts w:eastAsia="Arial" w:cs="Arial"/>
          <w:color w:val="00000A"/>
        </w:rPr>
        <w:t xml:space="preserve">, we </w:t>
      </w:r>
      <w:r w:rsidR="005B0087">
        <w:rPr>
          <w:rFonts w:eastAsia="Arial" w:cs="Arial"/>
          <w:color w:val="00000A"/>
        </w:rPr>
        <w:t>show how to</w:t>
      </w:r>
      <w:r w:rsidR="005B0087" w:rsidRPr="37963181">
        <w:rPr>
          <w:rFonts w:eastAsia="Arial" w:cs="Arial"/>
          <w:color w:val="00000A"/>
        </w:rPr>
        <w:t xml:space="preserve"> </w:t>
      </w:r>
      <w:r w:rsidRPr="37963181">
        <w:rPr>
          <w:rFonts w:eastAsia="Arial" w:cs="Arial"/>
          <w:color w:val="00000A"/>
        </w:rPr>
        <w:t>configure the compiler to use different RISC-V instruction sets, optimization levels, etc.</w:t>
      </w:r>
    </w:p>
    <w:p w14:paraId="75CB9E78" w14:textId="42B2CA6C" w:rsidR="3B8F727D" w:rsidRDefault="3B8F727D" w:rsidP="3B8F727D">
      <w:pPr>
        <w:rPr>
          <w:rFonts w:eastAsia="Arial" w:cs="Arial"/>
          <w:color w:val="000000" w:themeColor="text1"/>
        </w:rPr>
      </w:pPr>
    </w:p>
    <w:p w14:paraId="0D8AF05D" w14:textId="64FDC583" w:rsidR="5AD3FA09" w:rsidRPr="00EA2E30" w:rsidRDefault="5AD3FA09">
      <w:pPr>
        <w:pStyle w:val="ListParagraph"/>
        <w:numPr>
          <w:ilvl w:val="0"/>
          <w:numId w:val="16"/>
        </w:numPr>
        <w:spacing w:line="259" w:lineRule="auto"/>
        <w:rPr>
          <w:rFonts w:eastAsia="Arial" w:cs="Arial"/>
          <w:color w:val="000000" w:themeColor="text1"/>
          <w:sz w:val="28"/>
          <w:szCs w:val="28"/>
        </w:rPr>
      </w:pPr>
      <w:r w:rsidRPr="00EA2E30">
        <w:rPr>
          <w:rFonts w:eastAsia="Arial" w:cs="Arial"/>
          <w:b/>
          <w:bCs/>
          <w:color w:val="000000" w:themeColor="text1"/>
          <w:sz w:val="28"/>
          <w:szCs w:val="28"/>
        </w:rPr>
        <w:lastRenderedPageBreak/>
        <w:t>Enable/Disable Core Features</w:t>
      </w:r>
    </w:p>
    <w:p w14:paraId="42D27D9F" w14:textId="518F4873" w:rsidR="3B8F727D" w:rsidRDefault="3B8F727D" w:rsidP="3B8F727D">
      <w:pPr>
        <w:rPr>
          <w:rFonts w:eastAsia="Arial" w:cs="Arial"/>
          <w:color w:val="000000" w:themeColor="text1"/>
        </w:rPr>
      </w:pPr>
    </w:p>
    <w:p w14:paraId="6218A53E" w14:textId="0203A6B7" w:rsidR="5AD3FA09" w:rsidRDefault="5AD3FA09" w:rsidP="3B8F727D">
      <w:pPr>
        <w:rPr>
          <w:rFonts w:eastAsia="Arial" w:cs="Arial"/>
          <w:color w:val="000000" w:themeColor="text1"/>
        </w:rPr>
      </w:pPr>
      <w:r w:rsidRPr="134D0251">
        <w:rPr>
          <w:rFonts w:eastAsia="Arial" w:cs="Arial"/>
          <w:color w:val="000000" w:themeColor="text1"/>
        </w:rPr>
        <w:t xml:space="preserve">The </w:t>
      </w:r>
      <w:proofErr w:type="spellStart"/>
      <w:r w:rsidR="1A40E740" w:rsidRPr="134D0251">
        <w:rPr>
          <w:rFonts w:eastAsia="Arial" w:cs="Arial"/>
          <w:color w:val="000000" w:themeColor="text1"/>
        </w:rPr>
        <w:t>VeeR</w:t>
      </w:r>
      <w:proofErr w:type="spellEnd"/>
      <w:r w:rsidRPr="134D0251">
        <w:rPr>
          <w:rFonts w:eastAsia="Arial" w:cs="Arial"/>
          <w:color w:val="000000" w:themeColor="text1"/>
        </w:rPr>
        <w:t xml:space="preserve"> EL2 Programmer’s Reference Manual (Table 10-1 of the </w:t>
      </w:r>
      <w:proofErr w:type="spellStart"/>
      <w:r w:rsidR="1A40E740" w:rsidRPr="134D0251">
        <w:rPr>
          <w:rFonts w:eastAsia="Arial" w:cs="Arial"/>
          <w:color w:val="000000" w:themeColor="text1"/>
          <w:lang w:val="en-US"/>
        </w:rPr>
        <w:t>VeeR</w:t>
      </w:r>
      <w:proofErr w:type="spellEnd"/>
      <w:r w:rsidRPr="134D0251">
        <w:rPr>
          <w:rFonts w:eastAsia="Arial" w:cs="Arial"/>
          <w:color w:val="000000" w:themeColor="text1"/>
          <w:lang w:val="en-US"/>
        </w:rPr>
        <w:t xml:space="preserve"> EL2 Programmer’s Reference Manual available at: </w:t>
      </w:r>
      <w:hyperlink r:id="rId40">
        <w:r w:rsidRPr="134D0251">
          <w:rPr>
            <w:rStyle w:val="Hyperlink"/>
            <w:rFonts w:eastAsia="Arial" w:cs="Arial"/>
            <w:lang w:val="en-US"/>
          </w:rPr>
          <w:t>https://github.com/chipsalliance/Cores-VeeR-EL2/tree/main/docs</w:t>
        </w:r>
      </w:hyperlink>
      <w:r w:rsidRPr="134D0251">
        <w:rPr>
          <w:rFonts w:eastAsia="Arial" w:cs="Arial"/>
          <w:color w:val="000000" w:themeColor="text1"/>
        </w:rPr>
        <w:t xml:space="preserve">) describes the </w:t>
      </w:r>
      <w:proofErr w:type="spellStart"/>
      <w:r w:rsidRPr="00CD72B8">
        <w:rPr>
          <w:rFonts w:ascii="Courier New" w:eastAsia="Arial" w:hAnsi="Courier New" w:cs="Courier New"/>
          <w:color w:val="000000" w:themeColor="text1"/>
        </w:rPr>
        <w:t>mfdc</w:t>
      </w:r>
      <w:proofErr w:type="spellEnd"/>
      <w:r w:rsidRPr="134D0251">
        <w:rPr>
          <w:rFonts w:eastAsia="Arial" w:cs="Arial"/>
          <w:color w:val="000000" w:themeColor="text1"/>
        </w:rPr>
        <w:t xml:space="preserve"> register (</w:t>
      </w:r>
      <w:r w:rsidRPr="134D0251">
        <w:rPr>
          <w:rFonts w:eastAsia="Arial" w:cs="Arial"/>
          <w:i/>
          <w:iCs/>
          <w:color w:val="000000" w:themeColor="text1"/>
        </w:rPr>
        <w:t>CSR</w:t>
      </w:r>
      <w:r w:rsidRPr="134D0251">
        <w:rPr>
          <w:rFonts w:eastAsia="Arial" w:cs="Arial"/>
          <w:color w:val="000000" w:themeColor="text1"/>
        </w:rPr>
        <w:t xml:space="preserve"> 0x7F9). This register hosts low-level core control bits to enable/disable specific features, such as pipelined execution, the Branch Predictor, etc. </w:t>
      </w:r>
    </w:p>
    <w:p w14:paraId="0CBC372C" w14:textId="2B0239C9" w:rsidR="3B8F727D" w:rsidRDefault="3B8F727D" w:rsidP="3B8F727D">
      <w:pPr>
        <w:rPr>
          <w:rFonts w:eastAsia="Arial" w:cs="Arial"/>
          <w:color w:val="000000" w:themeColor="text1"/>
        </w:rPr>
      </w:pPr>
    </w:p>
    <w:p w14:paraId="44FB987A" w14:textId="68F3063E" w:rsidR="5AD3FA09" w:rsidRDefault="5AD3FA09" w:rsidP="3B8F727D">
      <w:pPr>
        <w:rPr>
          <w:rFonts w:eastAsia="Arial" w:cs="Arial"/>
          <w:color w:val="000000" w:themeColor="text1"/>
        </w:rPr>
      </w:pPr>
      <w:r w:rsidRPr="3B8F727D">
        <w:rPr>
          <w:rFonts w:eastAsia="Arial" w:cs="Arial"/>
          <w:color w:val="000000" w:themeColor="text1"/>
        </w:rPr>
        <w:t>The table below shows the core features that can be controlled by this register. Setting the proper bits of the register to 0 or 1, enables or disables each core feature. For example, you can include the following two assembly instructions in your assembly program for disabling the ICCM/DCCM ECC checking and the pipelined execution:</w:t>
      </w:r>
    </w:p>
    <w:p w14:paraId="0F7D8700" w14:textId="20364B3B" w:rsidR="3B8F727D" w:rsidRDefault="3B8F727D" w:rsidP="3B8F727D">
      <w:pPr>
        <w:rPr>
          <w:rFonts w:eastAsia="Arial" w:cs="Arial"/>
          <w:color w:val="000000" w:themeColor="text1"/>
        </w:rPr>
      </w:pPr>
    </w:p>
    <w:p w14:paraId="4B87F625" w14:textId="1B14B869" w:rsidR="5AD3FA09" w:rsidRPr="00CD72B8" w:rsidRDefault="5AD3FA09" w:rsidP="3B8F727D">
      <w:pPr>
        <w:ind w:left="720"/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</w:pPr>
      <w:r w:rsidRPr="00CD72B8"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  <w:t>li t2, 0x101</w:t>
      </w:r>
      <w:r w:rsidRPr="00CD72B8">
        <w:rPr>
          <w:lang w:val="de-DE"/>
        </w:rPr>
        <w:br/>
      </w:r>
      <w:r w:rsidRPr="00CD72B8"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  <w:t>csrrs t1, 0x7F9, t2</w:t>
      </w:r>
    </w:p>
    <w:p w14:paraId="4641CA04" w14:textId="6E83792E" w:rsidR="3B8F727D" w:rsidRPr="00CD72B8" w:rsidRDefault="3B8F727D" w:rsidP="3B8F727D">
      <w:pPr>
        <w:rPr>
          <w:rFonts w:eastAsia="Arial" w:cs="Arial"/>
          <w:color w:val="000000" w:themeColor="text1"/>
          <w:lang w:val="de-DE"/>
        </w:rPr>
      </w:pPr>
    </w:p>
    <w:p w14:paraId="7F689243" w14:textId="103C1A64" w:rsidR="005B0087" w:rsidRDefault="005B0087">
      <w:pPr>
        <w:rPr>
          <w:rFonts w:eastAsia="Arial" w:cs="Arial"/>
          <w:color w:val="000000" w:themeColor="text1"/>
          <w:lang w:val="de-DE"/>
        </w:rPr>
      </w:pPr>
      <w:r>
        <w:rPr>
          <w:rFonts w:eastAsia="Arial" w:cs="Arial"/>
          <w:color w:val="000000" w:themeColor="text1"/>
          <w:lang w:val="de-DE"/>
        </w:rPr>
        <w:br w:type="page"/>
      </w:r>
    </w:p>
    <w:p w14:paraId="59A3FCF5" w14:textId="6078A8AB" w:rsidR="5AD3FA09" w:rsidRDefault="005B0087" w:rsidP="00CD72B8">
      <w:pPr>
        <w:pStyle w:val="Caption"/>
        <w:jc w:val="center"/>
        <w:rPr>
          <w:rFonts w:eastAsia="Arial" w:cs="Arial"/>
          <w:color w:val="000000" w:themeColor="text1"/>
        </w:rPr>
      </w:pPr>
      <w:r>
        <w:lastRenderedPageBreak/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DA7DBF">
        <w:rPr>
          <w:noProof/>
        </w:rPr>
        <w:t>2</w:t>
      </w:r>
      <w:r>
        <w:fldChar w:fldCharType="end"/>
      </w:r>
      <w:r>
        <w:t xml:space="preserve">. </w:t>
      </w:r>
      <w:r w:rsidR="5AD3FA09" w:rsidRPr="3B8F727D">
        <w:rPr>
          <w:rFonts w:eastAsia="Arial" w:cs="Arial"/>
          <w:bCs/>
          <w:color w:val="000000" w:themeColor="text1"/>
        </w:rPr>
        <w:t>Feature Disable Control Register (</w:t>
      </w:r>
      <w:proofErr w:type="spellStart"/>
      <w:r w:rsidR="5AD3FA09" w:rsidRPr="3B8F727D">
        <w:rPr>
          <w:rFonts w:eastAsia="Arial" w:cs="Arial"/>
          <w:bCs/>
          <w:i/>
          <w:color w:val="000000" w:themeColor="text1"/>
        </w:rPr>
        <w:t>mfdc</w:t>
      </w:r>
      <w:proofErr w:type="spellEnd"/>
      <w:r w:rsidR="5AD3FA09" w:rsidRPr="3B8F727D">
        <w:rPr>
          <w:rFonts w:eastAsia="Arial" w:cs="Arial"/>
          <w:bCs/>
          <w:color w:val="000000" w:themeColor="text1"/>
        </w:rPr>
        <w:t>: CSR 0x7F9)</w:t>
      </w:r>
    </w:p>
    <w:p w14:paraId="7D47692B" w14:textId="56BEE84B" w:rsidR="3B8F727D" w:rsidRDefault="3B8F727D" w:rsidP="3B8F727D">
      <w:pPr>
        <w:rPr>
          <w:rFonts w:eastAsia="Arial" w:cs="Arial"/>
          <w:color w:val="000000" w:themeColor="text1"/>
        </w:rPr>
      </w:pPr>
    </w:p>
    <w:p w14:paraId="577BAA82" w14:textId="7C9F313F" w:rsidR="5AD3FA09" w:rsidRDefault="5AD3FA09" w:rsidP="3B8F727D">
      <w:pPr>
        <w:rPr>
          <w:rFonts w:eastAsia="Arial" w:cs="Arial"/>
          <w:color w:val="000000" w:themeColor="text1"/>
        </w:rPr>
      </w:pPr>
      <w:r>
        <w:rPr>
          <w:noProof/>
          <w:lang w:val="es-ES" w:eastAsia="es-ES"/>
        </w:rPr>
        <w:drawing>
          <wp:inline distT="0" distB="0" distL="0" distR="0" wp14:anchorId="2AA78709" wp14:editId="198A8BAC">
            <wp:extent cx="5743575" cy="5905502"/>
            <wp:effectExtent l="0" t="0" r="0" b="0"/>
            <wp:docPr id="840635278" name="Picture 840635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635278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5905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602E9" w14:textId="4C35DC7D" w:rsidR="151B7C80" w:rsidRDefault="151B7C80" w:rsidP="151B7C80">
      <w:pPr>
        <w:rPr>
          <w:rFonts w:eastAsia="Arial" w:cs="Arial"/>
          <w:color w:val="000000" w:themeColor="text1"/>
        </w:rPr>
      </w:pPr>
    </w:p>
    <w:p w14:paraId="29346BFF" w14:textId="5B086C2E" w:rsidR="3B8F727D" w:rsidRDefault="3B8F727D" w:rsidP="3B8F727D">
      <w:pPr>
        <w:rPr>
          <w:rFonts w:eastAsia="Arial" w:cs="Arial"/>
          <w:color w:val="000000" w:themeColor="text1"/>
        </w:rPr>
      </w:pPr>
    </w:p>
    <w:p w14:paraId="1FB881F0" w14:textId="256518E0" w:rsidR="5AD3FA09" w:rsidRPr="00EA2E30" w:rsidRDefault="5AD3FA09">
      <w:pPr>
        <w:pStyle w:val="ListParagraph"/>
        <w:numPr>
          <w:ilvl w:val="0"/>
          <w:numId w:val="16"/>
        </w:numPr>
        <w:spacing w:line="259" w:lineRule="auto"/>
        <w:rPr>
          <w:rFonts w:eastAsia="Arial" w:cs="Arial"/>
          <w:b/>
          <w:bCs/>
          <w:color w:val="000000" w:themeColor="text1"/>
          <w:sz w:val="28"/>
          <w:szCs w:val="28"/>
        </w:rPr>
      </w:pPr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>Configure the Core Structures</w:t>
      </w:r>
    </w:p>
    <w:p w14:paraId="77D668BA" w14:textId="5F33C00D" w:rsidR="3B8F727D" w:rsidRDefault="3B8F727D" w:rsidP="3B8F727D">
      <w:pPr>
        <w:rPr>
          <w:rFonts w:eastAsia="Arial" w:cs="Arial"/>
          <w:color w:val="000000" w:themeColor="text1"/>
        </w:rPr>
      </w:pPr>
    </w:p>
    <w:p w14:paraId="4FAC75C5" w14:textId="5831EC8D" w:rsidR="5AD3FA09" w:rsidRDefault="3D9D9D1F" w:rsidP="3B8F727D">
      <w:pPr>
        <w:rPr>
          <w:rFonts w:eastAsia="Arial" w:cs="Arial"/>
          <w:color w:val="00000A"/>
        </w:rPr>
      </w:pPr>
      <w:r w:rsidRPr="22CFF25A">
        <w:rPr>
          <w:rFonts w:eastAsia="Arial" w:cs="Arial"/>
          <w:color w:val="000000" w:themeColor="text1"/>
        </w:rPr>
        <w:t xml:space="preserve">Folder </w:t>
      </w:r>
      <w:r w:rsidR="2F9B4103" w:rsidRPr="22CFF25A">
        <w:rPr>
          <w:rFonts w:eastAsia="Arial" w:cs="Arial"/>
          <w:i/>
          <w:iCs/>
          <w:color w:val="000000" w:themeColor="text1"/>
        </w:rPr>
        <w:t>[</w:t>
      </w:r>
      <w:proofErr w:type="spellStart"/>
      <w:r w:rsidR="0026480B">
        <w:rPr>
          <w:rFonts w:eastAsia="Arial" w:cs="Arial"/>
          <w:i/>
          <w:iCs/>
          <w:color w:val="000000" w:themeColor="text1"/>
        </w:rPr>
        <w:t>RVfpgaBasysPath</w:t>
      </w:r>
      <w:proofErr w:type="spellEnd"/>
      <w:r w:rsidR="2F9B4103" w:rsidRPr="22CFF25A">
        <w:rPr>
          <w:rFonts w:eastAsia="Arial" w:cs="Arial"/>
          <w:i/>
          <w:iCs/>
          <w:color w:val="000000" w:themeColor="text1"/>
        </w:rPr>
        <w:t>]</w:t>
      </w:r>
      <w:r w:rsidRPr="22CFF25A">
        <w:rPr>
          <w:rFonts w:eastAsia="Arial" w:cs="Arial"/>
          <w:i/>
          <w:iCs/>
          <w:color w:val="000000" w:themeColor="text1"/>
        </w:rPr>
        <w:t>/</w:t>
      </w:r>
      <w:proofErr w:type="spellStart"/>
      <w:r w:rsidRPr="22CFF25A">
        <w:rPr>
          <w:rFonts w:eastAsia="Arial" w:cs="Arial"/>
          <w:i/>
          <w:iCs/>
          <w:color w:val="000000" w:themeColor="text1"/>
        </w:rPr>
        <w:t>src</w:t>
      </w:r>
      <w:proofErr w:type="spellEnd"/>
      <w:r w:rsidRPr="22CFF25A">
        <w:rPr>
          <w:rFonts w:eastAsia="Arial" w:cs="Arial"/>
          <w:i/>
          <w:iCs/>
          <w:color w:val="000000" w:themeColor="text1"/>
        </w:rPr>
        <w:t>/</w:t>
      </w:r>
      <w:proofErr w:type="spellStart"/>
      <w:r w:rsidR="3DDDC658" w:rsidRPr="22CFF25A">
        <w:rPr>
          <w:rFonts w:eastAsia="Arial" w:cs="Arial"/>
          <w:i/>
          <w:iCs/>
          <w:color w:val="000000" w:themeColor="text1"/>
        </w:rPr>
        <w:t>VeeRwolf</w:t>
      </w:r>
      <w:proofErr w:type="spellEnd"/>
      <w:r w:rsidRPr="22CFF25A">
        <w:rPr>
          <w:rFonts w:eastAsia="Arial" w:cs="Arial"/>
          <w:i/>
          <w:iCs/>
          <w:color w:val="000000" w:themeColor="text1"/>
        </w:rPr>
        <w:t>/</w:t>
      </w:r>
      <w:r w:rsidR="5AF2A889" w:rsidRPr="22CFF25A">
        <w:rPr>
          <w:rFonts w:eastAsia="Arial" w:cs="Arial"/>
          <w:i/>
          <w:iCs/>
          <w:color w:val="000000" w:themeColor="text1"/>
        </w:rPr>
        <w:t>VeeR_EL2CoreComplex</w:t>
      </w:r>
      <w:r w:rsidRPr="22CFF25A">
        <w:rPr>
          <w:rFonts w:eastAsia="Arial" w:cs="Arial"/>
          <w:i/>
          <w:iCs/>
          <w:color w:val="000000" w:themeColor="text1"/>
        </w:rPr>
        <w:t xml:space="preserve">/include </w:t>
      </w:r>
      <w:r w:rsidRPr="22CFF25A">
        <w:rPr>
          <w:rFonts w:eastAsia="Arial" w:cs="Arial"/>
          <w:color w:val="00000A"/>
        </w:rPr>
        <w:t xml:space="preserve">contains several files used for the configuration of the </w:t>
      </w:r>
      <w:r w:rsidR="29DA4AB4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System. In that folder, the initial comment of file </w:t>
      </w:r>
      <w:proofErr w:type="spellStart"/>
      <w:r w:rsidRPr="22CFF25A">
        <w:rPr>
          <w:rFonts w:eastAsia="Arial" w:cs="Arial"/>
          <w:i/>
          <w:iCs/>
          <w:color w:val="00000A"/>
        </w:rPr>
        <w:t>common_</w:t>
      </w:r>
      <w:proofErr w:type="gramStart"/>
      <w:r w:rsidRPr="22CFF25A">
        <w:rPr>
          <w:rFonts w:eastAsia="Arial" w:cs="Arial"/>
          <w:i/>
          <w:iCs/>
          <w:color w:val="00000A"/>
        </w:rPr>
        <w:t>defines.vh</w:t>
      </w:r>
      <w:proofErr w:type="spellEnd"/>
      <w:proofErr w:type="gramEnd"/>
      <w:r w:rsidRPr="22CFF25A">
        <w:rPr>
          <w:rFonts w:eastAsia="Arial" w:cs="Arial"/>
          <w:color w:val="00000A"/>
        </w:rPr>
        <w:t xml:space="preserve"> describe</w:t>
      </w:r>
      <w:r w:rsidR="292D6855" w:rsidRPr="22CFF25A">
        <w:rPr>
          <w:rFonts w:eastAsia="Arial" w:cs="Arial"/>
          <w:color w:val="00000A"/>
        </w:rPr>
        <w:t>s</w:t>
      </w:r>
      <w:r w:rsidRPr="22CFF25A">
        <w:rPr>
          <w:rFonts w:eastAsia="Arial" w:cs="Arial"/>
          <w:color w:val="00000A"/>
        </w:rPr>
        <w:t xml:space="preserve"> the configuration used in our default system: </w:t>
      </w:r>
    </w:p>
    <w:p w14:paraId="0EC4080B" w14:textId="5436ECFD" w:rsidR="134D0251" w:rsidRDefault="134D0251" w:rsidP="134D0251">
      <w:pPr>
        <w:rPr>
          <w:rFonts w:eastAsia="Arial" w:cs="Arial"/>
          <w:color w:val="00000A"/>
        </w:rPr>
      </w:pPr>
    </w:p>
    <w:p w14:paraId="1442EAF9" w14:textId="5BC91CA9" w:rsidR="00473A17" w:rsidRDefault="00473A17" w:rsidP="3A7AB01D">
      <w:pPr>
        <w:ind w:left="720"/>
        <w:rPr>
          <w:rFonts w:eastAsia="Arial" w:cs="Arial"/>
          <w:i/>
          <w:iCs/>
          <w:color w:val="00000A"/>
          <w:sz w:val="20"/>
          <w:szCs w:val="20"/>
        </w:rPr>
      </w:pPr>
      <w:r w:rsidRPr="00473A17">
        <w:rPr>
          <w:rFonts w:eastAsia="Arial" w:cs="Arial"/>
          <w:i/>
          <w:iCs/>
          <w:color w:val="00000A"/>
          <w:sz w:val="20"/>
          <w:szCs w:val="20"/>
        </w:rPr>
        <w:t xml:space="preserve">// 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cmd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:    veer -un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assert_on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 xml:space="preserve">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reset_vec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x8000000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ret_stack_size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tb_enable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dccm_enable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dma_buf_depth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iccm_enable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icache_enable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icache_ecc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icache_size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8 -set=icache_2banks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icache_num_ways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pic_size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32 -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itmanip_zba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itmanip_zbb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itmanip_zbc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itmanip_zbe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itmanip_zbf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itmanip_zbp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itmanip_zbr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bitmanip_zbs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473A17">
        <w:rPr>
          <w:rFonts w:eastAsia="Arial" w:cs="Arial"/>
          <w:i/>
          <w:iCs/>
          <w:color w:val="00000A"/>
          <w:sz w:val="20"/>
          <w:szCs w:val="20"/>
        </w:rPr>
        <w:t>fast_interrupt_redirect</w:t>
      </w:r>
      <w:proofErr w:type="spellEnd"/>
      <w:r w:rsidRPr="00473A17">
        <w:rPr>
          <w:rFonts w:eastAsia="Arial" w:cs="Arial"/>
          <w:i/>
          <w:iCs/>
          <w:color w:val="00000A"/>
          <w:sz w:val="20"/>
          <w:szCs w:val="20"/>
        </w:rPr>
        <w:t>=0</w:t>
      </w:r>
    </w:p>
    <w:p w14:paraId="5195DB1A" w14:textId="4DE82580" w:rsidR="68E54EA0" w:rsidRDefault="68E54EA0" w:rsidP="68E54EA0">
      <w:pPr>
        <w:ind w:left="720"/>
        <w:rPr>
          <w:rFonts w:eastAsia="Arial" w:cs="Arial"/>
          <w:i/>
          <w:iCs/>
          <w:color w:val="00000A"/>
          <w:sz w:val="20"/>
          <w:szCs w:val="20"/>
        </w:rPr>
      </w:pPr>
    </w:p>
    <w:p w14:paraId="472822BE" w14:textId="20F3EF85" w:rsidR="3B8F727D" w:rsidRDefault="3B8F727D" w:rsidP="3B8F727D">
      <w:pPr>
        <w:rPr>
          <w:rFonts w:eastAsia="Arial" w:cs="Arial"/>
          <w:color w:val="00000A"/>
        </w:rPr>
      </w:pPr>
    </w:p>
    <w:p w14:paraId="0103059D" w14:textId="3059CF83" w:rsidR="5AD3FA09" w:rsidRDefault="06F5AD04" w:rsidP="3B8F727D">
      <w:pPr>
        <w:rPr>
          <w:rFonts w:eastAsia="Arial" w:cs="Arial"/>
          <w:color w:val="00000A"/>
        </w:rPr>
      </w:pPr>
      <w:r w:rsidRPr="22CFF25A">
        <w:rPr>
          <w:rFonts w:eastAsia="Arial" w:cs="Arial"/>
          <w:color w:val="000000" w:themeColor="text1"/>
        </w:rPr>
        <w:t xml:space="preserve">You can easily change the </w:t>
      </w:r>
      <w:r w:rsidRPr="22CFF25A">
        <w:rPr>
          <w:rFonts w:eastAsia="Arial" w:cs="Arial"/>
          <w:color w:val="00000A"/>
        </w:rPr>
        <w:t xml:space="preserve">configuration provided by default for the </w:t>
      </w:r>
      <w:r w:rsidR="370F0B0D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System, by means of the </w:t>
      </w:r>
      <w:proofErr w:type="spellStart"/>
      <w:r w:rsidR="251EC865" w:rsidRPr="00CD72B8">
        <w:rPr>
          <w:rFonts w:eastAsia="Courier New" w:cs="Arial"/>
          <w:b/>
          <w:bCs/>
          <w:i/>
          <w:iCs/>
          <w:color w:val="00000A"/>
        </w:rPr>
        <w:t>v</w:t>
      </w:r>
      <w:r w:rsidR="1A40E740" w:rsidRPr="00CD72B8">
        <w:rPr>
          <w:rFonts w:eastAsia="Courier New" w:cs="Arial"/>
          <w:b/>
          <w:bCs/>
          <w:i/>
          <w:iCs/>
          <w:color w:val="00000A"/>
        </w:rPr>
        <w:t>ee</w:t>
      </w:r>
      <w:r w:rsidR="629083AA" w:rsidRPr="00CD72B8">
        <w:rPr>
          <w:rFonts w:eastAsia="Courier New" w:cs="Arial"/>
          <w:b/>
          <w:bCs/>
          <w:i/>
          <w:iCs/>
          <w:color w:val="00000A"/>
        </w:rPr>
        <w:t>r</w:t>
      </w:r>
      <w:r w:rsidRPr="00CD72B8">
        <w:rPr>
          <w:rFonts w:eastAsia="Courier New" w:cs="Arial"/>
          <w:b/>
          <w:bCs/>
          <w:i/>
          <w:iCs/>
          <w:color w:val="00000A"/>
        </w:rPr>
        <w:t>.config</w:t>
      </w:r>
      <w:proofErr w:type="spellEnd"/>
      <w:r w:rsidRPr="00CD72B8">
        <w:rPr>
          <w:rFonts w:eastAsia="Arial" w:cs="Arial"/>
          <w:i/>
          <w:iCs/>
          <w:color w:val="00000A"/>
        </w:rPr>
        <w:t xml:space="preserve"> </w:t>
      </w:r>
      <w:r w:rsidRPr="22CFF25A">
        <w:rPr>
          <w:rFonts w:eastAsia="Arial" w:cs="Arial"/>
          <w:color w:val="00000A"/>
        </w:rPr>
        <w:t xml:space="preserve">script provided with the </w:t>
      </w:r>
      <w:proofErr w:type="spellStart"/>
      <w:r w:rsidR="1A40E740" w:rsidRPr="22CFF25A">
        <w:rPr>
          <w:rFonts w:eastAsia="Arial" w:cs="Arial"/>
          <w:color w:val="00000A"/>
        </w:rPr>
        <w:t>VeeR</w:t>
      </w:r>
      <w:proofErr w:type="spellEnd"/>
      <w:r w:rsidRPr="22CFF25A">
        <w:rPr>
          <w:rFonts w:eastAsia="Arial" w:cs="Arial"/>
          <w:color w:val="00000A"/>
        </w:rPr>
        <w:t xml:space="preserve"> EL2 package. In </w:t>
      </w:r>
      <w:r w:rsidR="316897F8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you can find this script at: </w:t>
      </w:r>
      <w:r w:rsidR="183B5E55" w:rsidRPr="22CFF25A">
        <w:rPr>
          <w:rFonts w:eastAsia="Arial" w:cs="Arial"/>
          <w:i/>
          <w:iCs/>
          <w:color w:val="000000" w:themeColor="text1"/>
        </w:rPr>
        <w:t>[</w:t>
      </w:r>
      <w:proofErr w:type="spellStart"/>
      <w:r w:rsidR="0026480B">
        <w:rPr>
          <w:rFonts w:eastAsia="Arial" w:cs="Arial"/>
          <w:i/>
          <w:iCs/>
          <w:color w:val="000000" w:themeColor="text1"/>
        </w:rPr>
        <w:t>RVfpgaBasysPath</w:t>
      </w:r>
      <w:proofErr w:type="spellEnd"/>
      <w:r w:rsidR="183B5E55" w:rsidRPr="22CFF25A">
        <w:rPr>
          <w:rFonts w:eastAsia="Arial" w:cs="Arial"/>
          <w:i/>
          <w:iCs/>
          <w:color w:val="000000" w:themeColor="text1"/>
        </w:rPr>
        <w:t>]</w:t>
      </w:r>
      <w:r w:rsidRPr="22CFF25A">
        <w:rPr>
          <w:rFonts w:eastAsia="Arial" w:cs="Arial"/>
          <w:i/>
          <w:iCs/>
          <w:color w:val="000000" w:themeColor="text1"/>
        </w:rPr>
        <w:t>/</w:t>
      </w:r>
      <w:proofErr w:type="spellStart"/>
      <w:r w:rsidRPr="22CFF25A">
        <w:rPr>
          <w:rFonts w:eastAsia="Arial" w:cs="Arial"/>
          <w:i/>
          <w:iCs/>
          <w:color w:val="000000" w:themeColor="text1"/>
        </w:rPr>
        <w:t>src</w:t>
      </w:r>
      <w:proofErr w:type="spellEnd"/>
      <w:r w:rsidRPr="22CFF25A">
        <w:rPr>
          <w:rFonts w:eastAsia="Arial" w:cs="Arial"/>
          <w:i/>
          <w:iCs/>
          <w:color w:val="000000" w:themeColor="text1"/>
        </w:rPr>
        <w:t>/</w:t>
      </w:r>
      <w:proofErr w:type="spellStart"/>
      <w:r w:rsidR="32ADA601" w:rsidRPr="22CFF25A">
        <w:rPr>
          <w:rFonts w:eastAsia="Arial" w:cs="Arial"/>
          <w:i/>
          <w:iCs/>
          <w:color w:val="000000" w:themeColor="text1"/>
        </w:rPr>
        <w:t>VeeRwolf</w:t>
      </w:r>
      <w:proofErr w:type="spellEnd"/>
      <w:r w:rsidRPr="22CFF25A">
        <w:rPr>
          <w:rFonts w:eastAsia="Arial" w:cs="Arial"/>
          <w:i/>
          <w:iCs/>
          <w:color w:val="000000" w:themeColor="text1"/>
        </w:rPr>
        <w:t>/</w:t>
      </w:r>
      <w:r w:rsidR="5AA9006F" w:rsidRPr="22CFF25A">
        <w:rPr>
          <w:rFonts w:eastAsia="Arial" w:cs="Arial"/>
          <w:i/>
          <w:iCs/>
          <w:color w:val="000000" w:themeColor="text1"/>
        </w:rPr>
        <w:t>VeeR_EL2CoreComplex</w:t>
      </w:r>
      <w:r w:rsidRPr="22CFF25A">
        <w:rPr>
          <w:rFonts w:eastAsia="Arial" w:cs="Arial"/>
          <w:i/>
          <w:iCs/>
          <w:color w:val="000000" w:themeColor="text1"/>
        </w:rPr>
        <w:t>/include</w:t>
      </w:r>
      <w:r w:rsidRPr="22CFF25A">
        <w:rPr>
          <w:rFonts w:eastAsia="Arial" w:cs="Arial"/>
          <w:color w:val="00000A"/>
        </w:rPr>
        <w:t>.</w:t>
      </w:r>
      <w:r w:rsidR="19A77DB7" w:rsidRPr="22CFF25A">
        <w:rPr>
          <w:rFonts w:eastAsia="Arial" w:cs="Arial"/>
          <w:color w:val="00000A"/>
        </w:rPr>
        <w:t xml:space="preserve"> </w:t>
      </w:r>
      <w:proofErr w:type="gramStart"/>
      <w:r w:rsidR="19A77DB7" w:rsidRPr="22CFF25A">
        <w:rPr>
          <w:rFonts w:eastAsia="Arial" w:cs="Arial"/>
          <w:color w:val="00000A"/>
        </w:rPr>
        <w:t>In order to</w:t>
      </w:r>
      <w:proofErr w:type="gramEnd"/>
      <w:r w:rsidR="19A77DB7" w:rsidRPr="22CFF25A">
        <w:rPr>
          <w:rFonts w:eastAsia="Arial" w:cs="Arial"/>
          <w:color w:val="00000A"/>
        </w:rPr>
        <w:t xml:space="preserve"> create a new configuration, you must follow the next steps.</w:t>
      </w:r>
    </w:p>
    <w:p w14:paraId="23EB0655" w14:textId="02ED0FCE" w:rsidR="3B8F727D" w:rsidRDefault="3B8F727D" w:rsidP="3B8F727D">
      <w:pPr>
        <w:rPr>
          <w:rFonts w:eastAsia="Arial" w:cs="Arial"/>
          <w:color w:val="00000A"/>
        </w:rPr>
      </w:pPr>
    </w:p>
    <w:p w14:paraId="0E4463BC" w14:textId="7E972274" w:rsidR="5555A7F4" w:rsidRDefault="5FAE78D7" w:rsidP="4F07C13B">
      <w:pPr>
        <w:pStyle w:val="ListParagraph"/>
        <w:numPr>
          <w:ilvl w:val="0"/>
          <w:numId w:val="1"/>
        </w:numPr>
        <w:spacing w:line="259" w:lineRule="auto"/>
        <w:rPr>
          <w:color w:val="000000" w:themeColor="text1"/>
        </w:rPr>
      </w:pPr>
      <w:r w:rsidRPr="5B0A3045">
        <w:rPr>
          <w:color w:val="000000" w:themeColor="text1"/>
        </w:rPr>
        <w:t xml:space="preserve">Make a copy of the </w:t>
      </w:r>
      <w:proofErr w:type="spellStart"/>
      <w:r w:rsidRPr="5B0A3045">
        <w:rPr>
          <w:color w:val="000000" w:themeColor="text1"/>
        </w:rPr>
        <w:t>src</w:t>
      </w:r>
      <w:proofErr w:type="spellEnd"/>
      <w:r w:rsidRPr="5B0A3045">
        <w:rPr>
          <w:color w:val="000000" w:themeColor="text1"/>
        </w:rPr>
        <w:t xml:space="preserve"> folder and name it “</w:t>
      </w:r>
      <w:proofErr w:type="spellStart"/>
      <w:r w:rsidRPr="5B0A3045">
        <w:rPr>
          <w:color w:val="000000" w:themeColor="text1"/>
        </w:rPr>
        <w:t>src_Default</w:t>
      </w:r>
      <w:proofErr w:type="spellEnd"/>
      <w:r w:rsidRPr="5B0A3045">
        <w:rPr>
          <w:color w:val="000000" w:themeColor="text1"/>
        </w:rPr>
        <w:t>”. This way you’ll be able to return to the original configuration easily.</w:t>
      </w:r>
    </w:p>
    <w:p w14:paraId="4FDA3207" w14:textId="4E5DAE6B" w:rsidR="5B0A3045" w:rsidRDefault="5B0A3045" w:rsidP="5B0A3045">
      <w:pPr>
        <w:spacing w:line="259" w:lineRule="auto"/>
        <w:rPr>
          <w:color w:val="000000" w:themeColor="text1"/>
        </w:rPr>
      </w:pPr>
    </w:p>
    <w:p w14:paraId="36E6F44A" w14:textId="7ABC8393" w:rsidR="516B2025" w:rsidRDefault="16ED0DAA">
      <w:pPr>
        <w:pStyle w:val="ListParagraph"/>
        <w:numPr>
          <w:ilvl w:val="0"/>
          <w:numId w:val="1"/>
        </w:numPr>
        <w:spacing w:line="259" w:lineRule="auto"/>
        <w:rPr>
          <w:color w:val="000000" w:themeColor="text1"/>
        </w:rPr>
      </w:pPr>
      <w:r w:rsidRPr="5B0A3045">
        <w:rPr>
          <w:color w:val="000000" w:themeColor="text1"/>
        </w:rPr>
        <w:t xml:space="preserve">Go into folder </w:t>
      </w:r>
      <w:r w:rsidR="0091A084" w:rsidRPr="5B0A3045">
        <w:rPr>
          <w:rFonts w:eastAsia="Arial" w:cs="Arial"/>
          <w:i/>
          <w:iCs/>
          <w:color w:val="000000" w:themeColor="text1"/>
        </w:rPr>
        <w:t>[</w:t>
      </w:r>
      <w:proofErr w:type="spellStart"/>
      <w:r w:rsidR="0026480B">
        <w:rPr>
          <w:rFonts w:eastAsia="Arial" w:cs="Arial"/>
          <w:i/>
          <w:iCs/>
          <w:color w:val="000000" w:themeColor="text1"/>
        </w:rPr>
        <w:t>RVfpgaBasysPath</w:t>
      </w:r>
      <w:proofErr w:type="spellEnd"/>
      <w:r w:rsidR="0091A084" w:rsidRPr="5B0A3045">
        <w:rPr>
          <w:rFonts w:eastAsia="Arial" w:cs="Arial"/>
          <w:i/>
          <w:iCs/>
          <w:color w:val="000000" w:themeColor="text1"/>
        </w:rPr>
        <w:t>]/</w:t>
      </w:r>
      <w:proofErr w:type="spellStart"/>
      <w:r w:rsidRPr="5B0A3045">
        <w:rPr>
          <w:i/>
          <w:iCs/>
          <w:color w:val="000000" w:themeColor="text1"/>
        </w:rPr>
        <w:t>src</w:t>
      </w:r>
      <w:proofErr w:type="spellEnd"/>
      <w:r w:rsidRPr="5B0A3045">
        <w:rPr>
          <w:i/>
          <w:iCs/>
          <w:color w:val="000000" w:themeColor="text1"/>
        </w:rPr>
        <w:t>/</w:t>
      </w:r>
      <w:proofErr w:type="spellStart"/>
      <w:r w:rsidR="56569348" w:rsidRPr="5B0A3045">
        <w:rPr>
          <w:i/>
          <w:iCs/>
          <w:color w:val="000000" w:themeColor="text1"/>
        </w:rPr>
        <w:t>VeeRwolf</w:t>
      </w:r>
      <w:proofErr w:type="spellEnd"/>
      <w:r w:rsidRPr="5B0A3045">
        <w:rPr>
          <w:i/>
          <w:iCs/>
          <w:color w:val="000000" w:themeColor="text1"/>
        </w:rPr>
        <w:t>/</w:t>
      </w:r>
      <w:r w:rsidR="5C2FF7DE" w:rsidRPr="5B0A3045">
        <w:rPr>
          <w:i/>
          <w:iCs/>
          <w:color w:val="000000" w:themeColor="text1"/>
        </w:rPr>
        <w:t>VeeR_EL2CoreComplex</w:t>
      </w:r>
      <w:r w:rsidRPr="5B0A3045">
        <w:rPr>
          <w:i/>
          <w:iCs/>
          <w:color w:val="000000" w:themeColor="text1"/>
        </w:rPr>
        <w:t>/include/</w:t>
      </w:r>
      <w:r w:rsidRPr="5B0A3045">
        <w:rPr>
          <w:color w:val="000000" w:themeColor="text1"/>
        </w:rPr>
        <w:t xml:space="preserve"> for creating </w:t>
      </w:r>
      <w:r w:rsidR="236E64C0" w:rsidRPr="5B0A3045">
        <w:rPr>
          <w:color w:val="000000" w:themeColor="text1"/>
        </w:rPr>
        <w:t xml:space="preserve">the files for </w:t>
      </w:r>
      <w:r w:rsidRPr="5B0A3045">
        <w:rPr>
          <w:color w:val="000000" w:themeColor="text1"/>
        </w:rPr>
        <w:t xml:space="preserve">a new configuration of the </w:t>
      </w:r>
      <w:proofErr w:type="spellStart"/>
      <w:r w:rsidRPr="5B0A3045">
        <w:rPr>
          <w:color w:val="000000" w:themeColor="text1"/>
        </w:rPr>
        <w:t>SoC</w:t>
      </w:r>
      <w:r w:rsidR="4F10C50F" w:rsidRPr="5B0A3045">
        <w:rPr>
          <w:color w:val="000000" w:themeColor="text1"/>
        </w:rPr>
        <w:t>.</w:t>
      </w:r>
      <w:proofErr w:type="spellEnd"/>
    </w:p>
    <w:p w14:paraId="6D4F46B1" w14:textId="6E94152C" w:rsidR="5B0A3045" w:rsidRDefault="5B0A3045" w:rsidP="5B0A3045">
      <w:pPr>
        <w:spacing w:line="259" w:lineRule="auto"/>
        <w:rPr>
          <w:color w:val="00000A"/>
        </w:rPr>
      </w:pPr>
    </w:p>
    <w:p w14:paraId="277DC656" w14:textId="3DDA5A24" w:rsidR="303E43AB" w:rsidRDefault="6CA89AE5" w:rsidP="00BB6584">
      <w:pPr>
        <w:pStyle w:val="ListParagraph"/>
        <w:numPr>
          <w:ilvl w:val="0"/>
          <w:numId w:val="1"/>
        </w:numPr>
        <w:spacing w:line="259" w:lineRule="auto"/>
        <w:rPr>
          <w:color w:val="00000A"/>
        </w:rPr>
      </w:pPr>
      <w:r w:rsidRPr="5B0A3045">
        <w:rPr>
          <w:rFonts w:eastAsia="Arial" w:cs="Arial"/>
          <w:color w:val="00000A"/>
          <w:lang w:val="en-US"/>
        </w:rPr>
        <w:t>If necessary, g</w:t>
      </w:r>
      <w:r w:rsidR="2A0412AA" w:rsidRPr="5B0A3045">
        <w:rPr>
          <w:rFonts w:eastAsia="Arial" w:cs="Arial"/>
          <w:color w:val="00000A"/>
          <w:lang w:val="en-US"/>
        </w:rPr>
        <w:t xml:space="preserve">ive execution permissions to the script: </w:t>
      </w:r>
      <w:proofErr w:type="spellStart"/>
      <w:r w:rsidR="4F10C50F" w:rsidRPr="5B0A3045">
        <w:rPr>
          <w:rFonts w:ascii="Courier New" w:eastAsia="Courier New" w:hAnsi="Courier New" w:cs="Courier New"/>
          <w:color w:val="00000A"/>
          <w:lang w:val="en-US"/>
        </w:rPr>
        <w:t>chmod</w:t>
      </w:r>
      <w:proofErr w:type="spellEnd"/>
      <w:r w:rsidR="4F10C50F" w:rsidRPr="5B0A3045">
        <w:rPr>
          <w:rFonts w:ascii="Courier New" w:eastAsia="Courier New" w:hAnsi="Courier New" w:cs="Courier New"/>
          <w:color w:val="00000A"/>
          <w:lang w:val="en-US"/>
        </w:rPr>
        <w:t xml:space="preserve"> +x </w:t>
      </w:r>
      <w:proofErr w:type="spellStart"/>
      <w:r w:rsidR="0F5031AB" w:rsidRPr="5B0A3045">
        <w:rPr>
          <w:rFonts w:ascii="Courier New" w:eastAsia="Courier New" w:hAnsi="Courier New" w:cs="Courier New"/>
          <w:color w:val="00000A"/>
          <w:lang w:val="en-US"/>
        </w:rPr>
        <w:t>v</w:t>
      </w:r>
      <w:r w:rsidR="40FE3531" w:rsidRPr="5B0A3045">
        <w:rPr>
          <w:rFonts w:ascii="Courier New" w:eastAsia="Courier New" w:hAnsi="Courier New" w:cs="Courier New"/>
          <w:color w:val="00000A"/>
          <w:lang w:val="en-US"/>
        </w:rPr>
        <w:t>ee</w:t>
      </w:r>
      <w:r w:rsidR="218644FA" w:rsidRPr="5B0A3045">
        <w:rPr>
          <w:rFonts w:ascii="Courier New" w:eastAsia="Courier New" w:hAnsi="Courier New" w:cs="Courier New"/>
          <w:color w:val="00000A"/>
          <w:lang w:val="en-US"/>
        </w:rPr>
        <w:t>r</w:t>
      </w:r>
      <w:r w:rsidR="4F10C50F" w:rsidRPr="5B0A3045">
        <w:rPr>
          <w:rFonts w:ascii="Courier New" w:eastAsia="Courier New" w:hAnsi="Courier New" w:cs="Courier New"/>
          <w:color w:val="00000A"/>
          <w:lang w:val="en-US"/>
        </w:rPr>
        <w:t>.config</w:t>
      </w:r>
      <w:proofErr w:type="spellEnd"/>
    </w:p>
    <w:p w14:paraId="2ACC0D5B" w14:textId="7A631FBB" w:rsidR="5B0A3045" w:rsidRDefault="5B0A3045" w:rsidP="5B0A3045">
      <w:pPr>
        <w:spacing w:line="259" w:lineRule="auto"/>
        <w:rPr>
          <w:color w:val="00000A"/>
        </w:rPr>
      </w:pPr>
    </w:p>
    <w:p w14:paraId="71468C3D" w14:textId="16099D46" w:rsidR="56DC6E6E" w:rsidRDefault="4F10C50F" w:rsidP="00BB6584">
      <w:pPr>
        <w:pStyle w:val="ListParagraph"/>
        <w:numPr>
          <w:ilvl w:val="0"/>
          <w:numId w:val="1"/>
        </w:numPr>
        <w:spacing w:line="259" w:lineRule="auto"/>
        <w:rPr>
          <w:color w:val="00000A"/>
        </w:rPr>
      </w:pPr>
      <w:r w:rsidRPr="5B0A3045">
        <w:rPr>
          <w:rFonts w:eastAsia="Arial" w:cs="Arial"/>
          <w:color w:val="00000A"/>
        </w:rPr>
        <w:t xml:space="preserve">If necessary, install </w:t>
      </w:r>
      <w:proofErr w:type="spellStart"/>
      <w:r w:rsidRPr="5B0A3045">
        <w:rPr>
          <w:rFonts w:eastAsia="Arial" w:cs="Arial"/>
          <w:color w:val="00000A"/>
        </w:rPr>
        <w:t>json-perl</w:t>
      </w:r>
      <w:proofErr w:type="spellEnd"/>
      <w:r w:rsidRPr="5B0A3045">
        <w:rPr>
          <w:rFonts w:eastAsia="Arial" w:cs="Arial"/>
          <w:color w:val="00000A"/>
        </w:rPr>
        <w:t xml:space="preserve"> library: </w:t>
      </w:r>
      <w:proofErr w:type="spellStart"/>
      <w:r w:rsidRPr="5B0A3045">
        <w:rPr>
          <w:rFonts w:ascii="Courier New" w:eastAsia="Courier New" w:hAnsi="Courier New" w:cs="Courier New"/>
          <w:color w:val="00000A"/>
        </w:rPr>
        <w:t>sudo</w:t>
      </w:r>
      <w:proofErr w:type="spellEnd"/>
      <w:r w:rsidRPr="5B0A3045">
        <w:rPr>
          <w:rFonts w:ascii="Courier New" w:eastAsia="Courier New" w:hAnsi="Courier New" w:cs="Courier New"/>
          <w:color w:val="00000A"/>
        </w:rPr>
        <w:t xml:space="preserve"> apt-get install -y </w:t>
      </w:r>
      <w:proofErr w:type="spellStart"/>
      <w:r w:rsidRPr="5B0A3045">
        <w:rPr>
          <w:rFonts w:ascii="Courier New" w:eastAsia="Courier New" w:hAnsi="Courier New" w:cs="Courier New"/>
          <w:color w:val="00000A"/>
        </w:rPr>
        <w:t>libjson-</w:t>
      </w:r>
      <w:proofErr w:type="gramStart"/>
      <w:r w:rsidRPr="5B0A3045">
        <w:rPr>
          <w:rFonts w:ascii="Courier New" w:eastAsia="Courier New" w:hAnsi="Courier New" w:cs="Courier New"/>
          <w:color w:val="00000A"/>
        </w:rPr>
        <w:t>perl</w:t>
      </w:r>
      <w:proofErr w:type="spellEnd"/>
      <w:proofErr w:type="gramEnd"/>
      <w:r w:rsidRPr="5B0A3045">
        <w:rPr>
          <w:color w:val="00000A"/>
        </w:rPr>
        <w:t> </w:t>
      </w:r>
    </w:p>
    <w:p w14:paraId="608B4FF4" w14:textId="42938699" w:rsidR="5B0A3045" w:rsidRDefault="5B0A3045" w:rsidP="5B0A3045">
      <w:pPr>
        <w:spacing w:line="259" w:lineRule="auto"/>
        <w:rPr>
          <w:color w:val="00000A"/>
        </w:rPr>
      </w:pPr>
    </w:p>
    <w:p w14:paraId="0EB01EF1" w14:textId="186FE205" w:rsidR="56DC6E6E" w:rsidRDefault="4F10C50F" w:rsidP="00BB6584">
      <w:pPr>
        <w:pStyle w:val="ListParagraph"/>
        <w:numPr>
          <w:ilvl w:val="0"/>
          <w:numId w:val="1"/>
        </w:numPr>
        <w:spacing w:line="259" w:lineRule="auto"/>
        <w:rPr>
          <w:color w:val="00000A"/>
        </w:rPr>
      </w:pPr>
      <w:r w:rsidRPr="6FB91A56">
        <w:rPr>
          <w:rFonts w:eastAsia="Arial" w:cs="Arial"/>
          <w:color w:val="00000A"/>
        </w:rPr>
        <w:t>Create the new configuration files</w:t>
      </w:r>
      <w:r w:rsidR="35DBA02A" w:rsidRPr="6FB91A56">
        <w:rPr>
          <w:rFonts w:eastAsia="Arial" w:cs="Arial"/>
          <w:color w:val="00000A"/>
        </w:rPr>
        <w:t xml:space="preserve">, </w:t>
      </w:r>
      <w:r w:rsidR="2CE546B5" w:rsidRPr="6FB91A56">
        <w:rPr>
          <w:rFonts w:eastAsia="Arial" w:cs="Arial"/>
          <w:color w:val="00000A"/>
        </w:rPr>
        <w:t xml:space="preserve">which is the same as the default one except for the </w:t>
      </w:r>
      <w:r w:rsidR="41A3D8F6" w:rsidRPr="6FB91A56">
        <w:rPr>
          <w:rFonts w:eastAsia="Arial" w:cs="Arial"/>
          <w:color w:val="00000A"/>
        </w:rPr>
        <w:t>I$</w:t>
      </w:r>
      <w:r w:rsidR="2CE546B5" w:rsidRPr="6FB91A56">
        <w:rPr>
          <w:rFonts w:eastAsia="Arial" w:cs="Arial"/>
          <w:color w:val="00000A"/>
        </w:rPr>
        <w:t xml:space="preserve">, which </w:t>
      </w:r>
      <w:r w:rsidR="74C1E7D7" w:rsidRPr="6FB91A56">
        <w:rPr>
          <w:rFonts w:eastAsia="Arial" w:cs="Arial"/>
          <w:color w:val="00000A"/>
        </w:rPr>
        <w:t>i</w:t>
      </w:r>
      <w:r w:rsidR="5278BDFF" w:rsidRPr="6FB91A56">
        <w:rPr>
          <w:rFonts w:eastAsia="Arial" w:cs="Arial"/>
          <w:color w:val="00000A"/>
        </w:rPr>
        <w:t>s disabled now</w:t>
      </w:r>
      <w:r w:rsidR="6A3CCA1B" w:rsidRPr="6FB91A56">
        <w:rPr>
          <w:rFonts w:eastAsia="Arial" w:cs="Arial"/>
          <w:color w:val="00000A"/>
        </w:rPr>
        <w:t xml:space="preserve">, by running the </w:t>
      </w:r>
      <w:proofErr w:type="spellStart"/>
      <w:r w:rsidR="34D6B7E1" w:rsidRPr="6FB91A56">
        <w:rPr>
          <w:rFonts w:eastAsia="Courier New" w:cs="Arial"/>
          <w:b/>
          <w:bCs/>
          <w:i/>
          <w:iCs/>
          <w:color w:val="00000A"/>
        </w:rPr>
        <w:t>veer</w:t>
      </w:r>
      <w:r w:rsidR="6A3CCA1B" w:rsidRPr="6FB91A56">
        <w:rPr>
          <w:rFonts w:eastAsia="Courier New" w:cs="Arial"/>
          <w:b/>
          <w:bCs/>
          <w:i/>
          <w:iCs/>
          <w:color w:val="00000A"/>
        </w:rPr>
        <w:t>.config</w:t>
      </w:r>
      <w:proofErr w:type="spellEnd"/>
      <w:r w:rsidR="6A3CCA1B" w:rsidRPr="6FB91A56">
        <w:rPr>
          <w:rFonts w:eastAsia="Arial" w:cs="Arial"/>
          <w:color w:val="00000A"/>
        </w:rPr>
        <w:t xml:space="preserve"> script</w:t>
      </w:r>
      <w:r w:rsidR="61B1B5F4" w:rsidRPr="6FB91A56">
        <w:rPr>
          <w:rFonts w:eastAsia="Arial" w:cs="Arial"/>
          <w:color w:val="00000A"/>
        </w:rPr>
        <w:t xml:space="preserve"> as follows</w:t>
      </w:r>
      <w:r w:rsidRPr="6FB91A56">
        <w:rPr>
          <w:rFonts w:eastAsia="Arial" w:cs="Arial"/>
          <w:color w:val="00000A"/>
        </w:rPr>
        <w:t xml:space="preserve">: </w:t>
      </w:r>
    </w:p>
    <w:p w14:paraId="15F998F7" w14:textId="77977259" w:rsidR="00473A17" w:rsidRDefault="7162F1B5" w:rsidP="6FB91A56">
      <w:pPr>
        <w:pStyle w:val="NormalWeb"/>
        <w:spacing w:before="0" w:beforeAutospacing="0" w:after="0" w:afterAutospacing="0"/>
        <w:ind w:left="1440"/>
        <w:rPr>
          <w:rFonts w:ascii="Courier New" w:eastAsia="Courier New" w:hAnsi="Courier New" w:cs="Courier New"/>
          <w:color w:val="00000A"/>
          <w:sz w:val="22"/>
          <w:szCs w:val="22"/>
        </w:rPr>
      </w:pPr>
      <w:r w:rsidRPr="6FB91A56">
        <w:rPr>
          <w:rFonts w:ascii="Courier New" w:eastAsia="Courier New" w:hAnsi="Courier New" w:cs="Courier New"/>
          <w:color w:val="00000A"/>
          <w:sz w:val="22"/>
          <w:szCs w:val="22"/>
        </w:rPr>
        <w:t>./</w:t>
      </w:r>
      <w:proofErr w:type="spellStart"/>
      <w:r w:rsidRPr="6FB91A56">
        <w:rPr>
          <w:rFonts w:ascii="Courier New" w:eastAsia="Courier New" w:hAnsi="Courier New" w:cs="Courier New"/>
          <w:color w:val="00000A"/>
          <w:sz w:val="22"/>
          <w:szCs w:val="22"/>
        </w:rPr>
        <w:t>veer.config</w:t>
      </w:r>
      <w:proofErr w:type="spellEnd"/>
      <w:r w:rsidRPr="6FB91A56">
        <w:rPr>
          <w:rFonts w:ascii="Courier New" w:eastAsia="Courier New" w:hAnsi="Courier New" w:cs="Courier New"/>
          <w:color w:val="00000A"/>
          <w:sz w:val="22"/>
          <w:szCs w:val="22"/>
        </w:rPr>
        <w:t xml:space="preserve"> </w:t>
      </w:r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-un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assert_on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reset_vec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x8000000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ret_stack_size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2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tb_enable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dccm_enable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dma_buf_depth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2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iccm_enable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 xml:space="preserve">=0 </w:t>
      </w:r>
      <w:r w:rsidR="00473A17" w:rsidRPr="6FB91A56">
        <w:rPr>
          <w:rFonts w:ascii="Courier New" w:eastAsia="Courier New" w:hAnsi="Courier New" w:cs="Courier New"/>
          <w:b/>
          <w:bCs/>
          <w:color w:val="FF0000"/>
          <w:sz w:val="22"/>
          <w:szCs w:val="22"/>
        </w:rPr>
        <w:t>-set=</w:t>
      </w:r>
      <w:proofErr w:type="spellStart"/>
      <w:r w:rsidR="00473A17" w:rsidRPr="6FB91A56">
        <w:rPr>
          <w:rFonts w:ascii="Courier New" w:eastAsia="Courier New" w:hAnsi="Courier New" w:cs="Courier New"/>
          <w:b/>
          <w:bCs/>
          <w:color w:val="FF0000"/>
          <w:sz w:val="22"/>
          <w:szCs w:val="22"/>
        </w:rPr>
        <w:t>icache_enable</w:t>
      </w:r>
      <w:proofErr w:type="spellEnd"/>
      <w:r w:rsidR="00473A17" w:rsidRPr="6FB91A56">
        <w:rPr>
          <w:rFonts w:ascii="Courier New" w:eastAsia="Courier New" w:hAnsi="Courier New" w:cs="Courier New"/>
          <w:b/>
          <w:bCs/>
          <w:color w:val="FF0000"/>
          <w:sz w:val="22"/>
          <w:szCs w:val="22"/>
        </w:rPr>
        <w:t>=</w:t>
      </w:r>
      <w:r w:rsidR="685362CE" w:rsidRPr="6FB91A56">
        <w:rPr>
          <w:rFonts w:ascii="Courier New" w:eastAsia="Courier New" w:hAnsi="Courier New" w:cs="Courier New"/>
          <w:b/>
          <w:bCs/>
          <w:color w:val="FF0000"/>
          <w:sz w:val="22"/>
          <w:szCs w:val="22"/>
        </w:rPr>
        <w:t>0</w:t>
      </w:r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icache_ecc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icache_size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8 -set=icache_2banks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icache_num_ways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</w:t>
      </w:r>
      <w:r w:rsidR="7BA0EB69" w:rsidRPr="6FB91A56">
        <w:rPr>
          <w:rFonts w:ascii="Courier New" w:eastAsia="Courier New" w:hAnsi="Courier New" w:cs="Courier New"/>
          <w:color w:val="00000A"/>
          <w:sz w:val="22"/>
          <w:szCs w:val="22"/>
        </w:rPr>
        <w:t>2</w:t>
      </w:r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pic_size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32 -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itmanip_zba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itmanip_zbb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itmanip_zbc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itmanip_zbe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itmanip_zbf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itmanip_zbp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itmanip_zbr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bitmanip_zbs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fast_interrupt_redirect</w:t>
      </w:r>
      <w:proofErr w:type="spellEnd"/>
      <w:r w:rsidR="00473A17" w:rsidRPr="6FB91A56">
        <w:rPr>
          <w:rFonts w:ascii="Courier New" w:eastAsia="Courier New" w:hAnsi="Courier New" w:cs="Courier New"/>
          <w:color w:val="00000A"/>
          <w:sz w:val="22"/>
          <w:szCs w:val="22"/>
        </w:rPr>
        <w:t>=0</w:t>
      </w:r>
    </w:p>
    <w:p w14:paraId="1BDD0124" w14:textId="6B8C2BAA" w:rsidR="3A7AB01D" w:rsidRDefault="3A7AB01D" w:rsidP="3A7AB01D">
      <w:pPr>
        <w:spacing w:line="259" w:lineRule="auto"/>
        <w:ind w:left="720"/>
        <w:rPr>
          <w:color w:val="000000" w:themeColor="text1"/>
        </w:rPr>
      </w:pPr>
    </w:p>
    <w:p w14:paraId="481B032E" w14:textId="5450FDD1" w:rsidR="5B0A3045" w:rsidRDefault="09658A29" w:rsidP="3A7AB01D">
      <w:pPr>
        <w:spacing w:line="259" w:lineRule="auto"/>
        <w:ind w:left="720"/>
        <w:rPr>
          <w:rFonts w:ascii="Courier New" w:eastAsia="Courier New" w:hAnsi="Courier New" w:cs="Courier New"/>
          <w:color w:val="000000" w:themeColor="text1"/>
        </w:rPr>
      </w:pPr>
      <w:r w:rsidRPr="3A7AB01D">
        <w:rPr>
          <w:color w:val="000000" w:themeColor="text1"/>
        </w:rPr>
        <w:t xml:space="preserve">You can view all configuration options by simply running: </w:t>
      </w:r>
      <w:r w:rsidRPr="3A7AB01D">
        <w:rPr>
          <w:rFonts w:ascii="Courier New" w:eastAsia="Courier New" w:hAnsi="Courier New" w:cs="Courier New"/>
          <w:color w:val="00000A"/>
        </w:rPr>
        <w:t>./</w:t>
      </w:r>
      <w:proofErr w:type="spellStart"/>
      <w:r w:rsidRPr="3A7AB01D">
        <w:rPr>
          <w:rFonts w:ascii="Courier New" w:eastAsia="Courier New" w:hAnsi="Courier New" w:cs="Courier New"/>
          <w:color w:val="00000A"/>
        </w:rPr>
        <w:t>veer.config</w:t>
      </w:r>
      <w:proofErr w:type="spellEnd"/>
      <w:r w:rsidRPr="3A7AB01D">
        <w:rPr>
          <w:rFonts w:ascii="Courier New" w:eastAsia="Courier New" w:hAnsi="Courier New" w:cs="Courier New"/>
          <w:color w:val="00000A"/>
        </w:rPr>
        <w:t xml:space="preserve"> -</w:t>
      </w:r>
      <w:proofErr w:type="gramStart"/>
      <w:r w:rsidRPr="3A7AB01D">
        <w:rPr>
          <w:rFonts w:ascii="Courier New" w:eastAsia="Courier New" w:hAnsi="Courier New" w:cs="Courier New"/>
          <w:color w:val="00000A"/>
        </w:rPr>
        <w:t>h</w:t>
      </w:r>
      <w:proofErr w:type="gramEnd"/>
    </w:p>
    <w:p w14:paraId="39918925" w14:textId="2F4441EC" w:rsidR="3A7AB01D" w:rsidRDefault="3A7AB01D" w:rsidP="3A7AB01D">
      <w:pPr>
        <w:spacing w:line="259" w:lineRule="auto"/>
        <w:ind w:left="720"/>
        <w:rPr>
          <w:color w:val="000000" w:themeColor="text1"/>
        </w:rPr>
      </w:pPr>
    </w:p>
    <w:p w14:paraId="1C630130" w14:textId="1C579392" w:rsidR="0FE3130F" w:rsidRDefault="24003754" w:rsidP="00BB6584">
      <w:pPr>
        <w:pStyle w:val="ListParagraph"/>
        <w:numPr>
          <w:ilvl w:val="0"/>
          <w:numId w:val="1"/>
        </w:numPr>
        <w:spacing w:line="259" w:lineRule="auto"/>
        <w:rPr>
          <w:color w:val="000000" w:themeColor="text1"/>
        </w:rPr>
      </w:pPr>
      <w:r w:rsidRPr="3A7AB01D">
        <w:rPr>
          <w:color w:val="000000" w:themeColor="text1"/>
        </w:rPr>
        <w:t>Replace the old configuration files with the new ones:</w:t>
      </w:r>
    </w:p>
    <w:p w14:paraId="0204ADAA" w14:textId="793410F9" w:rsidR="189627EA" w:rsidRDefault="5F59D0DE" w:rsidP="09E5A5F9">
      <w:pPr>
        <w:spacing w:line="259" w:lineRule="auto"/>
        <w:ind w:left="1440"/>
        <w:rPr>
          <w:color w:val="000000" w:themeColor="text1"/>
        </w:rPr>
      </w:pPr>
      <w:r w:rsidRPr="09E5A5F9">
        <w:rPr>
          <w:rFonts w:ascii="Courier New" w:eastAsia="Courier New" w:hAnsi="Courier New" w:cs="Courier New"/>
          <w:color w:val="000000" w:themeColor="text1"/>
        </w:rPr>
        <w:t>cp snapshots/default/</w:t>
      </w:r>
      <w:proofErr w:type="spellStart"/>
      <w:r w:rsidRPr="09E5A5F9">
        <w:rPr>
          <w:rFonts w:ascii="Courier New" w:eastAsia="Courier New" w:hAnsi="Courier New" w:cs="Courier New"/>
          <w:color w:val="000000" w:themeColor="text1"/>
        </w:rPr>
        <w:t>common_</w:t>
      </w:r>
      <w:proofErr w:type="gramStart"/>
      <w:r w:rsidRPr="09E5A5F9">
        <w:rPr>
          <w:rFonts w:ascii="Courier New" w:eastAsia="Courier New" w:hAnsi="Courier New" w:cs="Courier New"/>
          <w:color w:val="000000" w:themeColor="text1"/>
        </w:rPr>
        <w:t>defines.vh</w:t>
      </w:r>
      <w:proofErr w:type="spellEnd"/>
      <w:proofErr w:type="gramEnd"/>
      <w:r w:rsidRPr="09E5A5F9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584A557E" w14:textId="4822092E" w:rsidR="189627EA" w:rsidRDefault="5F59D0DE" w:rsidP="09E5A5F9">
      <w:pPr>
        <w:spacing w:line="259" w:lineRule="auto"/>
        <w:ind w:left="1440"/>
        <w:rPr>
          <w:color w:val="000000" w:themeColor="text1"/>
        </w:rPr>
      </w:pPr>
      <w:r w:rsidRPr="09E5A5F9">
        <w:rPr>
          <w:rFonts w:ascii="Courier New" w:eastAsia="Courier New" w:hAnsi="Courier New" w:cs="Courier New"/>
          <w:color w:val="000000" w:themeColor="text1"/>
        </w:rPr>
        <w:t>cp snapshots/default/el2_</w:t>
      </w:r>
      <w:proofErr w:type="gramStart"/>
      <w:r w:rsidRPr="09E5A5F9">
        <w:rPr>
          <w:rFonts w:ascii="Courier New" w:eastAsia="Courier New" w:hAnsi="Courier New" w:cs="Courier New"/>
          <w:color w:val="000000" w:themeColor="text1"/>
        </w:rPr>
        <w:t>pdef.vh</w:t>
      </w:r>
      <w:proofErr w:type="gramEnd"/>
      <w:r w:rsidRPr="09E5A5F9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6CD53ACF" w14:textId="66DC6BFA" w:rsidR="793CDE34" w:rsidRDefault="055041BF" w:rsidP="09E5A5F9">
      <w:pPr>
        <w:spacing w:line="259" w:lineRule="auto"/>
        <w:ind w:left="1440"/>
        <w:rPr>
          <w:color w:val="000000" w:themeColor="text1"/>
        </w:rPr>
      </w:pPr>
      <w:r w:rsidRPr="5B0A3045">
        <w:rPr>
          <w:rFonts w:ascii="Courier New" w:eastAsia="Courier New" w:hAnsi="Courier New" w:cs="Courier New"/>
          <w:color w:val="000000" w:themeColor="text1"/>
        </w:rPr>
        <w:t>cp snapshots/default/el2_</w:t>
      </w:r>
      <w:proofErr w:type="gramStart"/>
      <w:r w:rsidRPr="5B0A3045">
        <w:rPr>
          <w:rFonts w:ascii="Courier New" w:eastAsia="Courier New" w:hAnsi="Courier New" w:cs="Courier New"/>
          <w:color w:val="000000" w:themeColor="text1"/>
        </w:rPr>
        <w:t>param.vh</w:t>
      </w:r>
      <w:proofErr w:type="gramEnd"/>
      <w:r w:rsidRPr="5B0A3045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5EB0070F" w14:textId="5BCA57AC" w:rsidR="5B0A3045" w:rsidRDefault="5B0A3045" w:rsidP="5B0A3045">
      <w:pPr>
        <w:spacing w:line="259" w:lineRule="auto"/>
        <w:rPr>
          <w:color w:val="000000" w:themeColor="text1"/>
        </w:rPr>
      </w:pPr>
    </w:p>
    <w:p w14:paraId="6F7EF0AB" w14:textId="6103DBED" w:rsidR="516B2025" w:rsidRDefault="76746E93">
      <w:pPr>
        <w:pStyle w:val="ListParagraph"/>
        <w:numPr>
          <w:ilvl w:val="0"/>
          <w:numId w:val="1"/>
        </w:numPr>
        <w:spacing w:line="259" w:lineRule="auto"/>
        <w:rPr>
          <w:color w:val="000000" w:themeColor="text1"/>
        </w:rPr>
      </w:pPr>
      <w:r w:rsidRPr="3A7AB01D">
        <w:rPr>
          <w:color w:val="000000" w:themeColor="text1"/>
        </w:rPr>
        <w:t xml:space="preserve">Remove the snapshots directory: </w:t>
      </w:r>
      <w:r w:rsidRPr="3A7AB01D">
        <w:rPr>
          <w:rFonts w:ascii="Courier New" w:eastAsia="Courier New" w:hAnsi="Courier New" w:cs="Courier New"/>
          <w:color w:val="000000" w:themeColor="text1"/>
        </w:rPr>
        <w:t xml:space="preserve">rm -rf </w:t>
      </w:r>
      <w:proofErr w:type="gramStart"/>
      <w:r w:rsidRPr="3A7AB01D">
        <w:rPr>
          <w:rFonts w:ascii="Courier New" w:eastAsia="Courier New" w:hAnsi="Courier New" w:cs="Courier New"/>
          <w:color w:val="000000" w:themeColor="text1"/>
        </w:rPr>
        <w:t>snapshots</w:t>
      </w:r>
      <w:proofErr w:type="gramEnd"/>
      <w:r w:rsidRPr="3A7AB01D">
        <w:rPr>
          <w:color w:val="000000" w:themeColor="text1"/>
        </w:rPr>
        <w:t xml:space="preserve"> </w:t>
      </w:r>
    </w:p>
    <w:p w14:paraId="34B62CB6" w14:textId="5DA273E6" w:rsidR="5B0A3045" w:rsidRDefault="5B0A3045" w:rsidP="5B0A3045">
      <w:pPr>
        <w:spacing w:line="259" w:lineRule="auto"/>
        <w:rPr>
          <w:color w:val="000000" w:themeColor="text1"/>
        </w:rPr>
      </w:pPr>
    </w:p>
    <w:p w14:paraId="559D449B" w14:textId="0DF93416" w:rsidR="516B2025" w:rsidRDefault="76746E93">
      <w:pPr>
        <w:pStyle w:val="ListParagraph"/>
        <w:numPr>
          <w:ilvl w:val="0"/>
          <w:numId w:val="1"/>
        </w:numPr>
        <w:spacing w:line="259" w:lineRule="auto"/>
        <w:rPr>
          <w:color w:val="000000" w:themeColor="text1"/>
        </w:rPr>
      </w:pPr>
      <w:r w:rsidRPr="22CFF25A">
        <w:rPr>
          <w:color w:val="000000" w:themeColor="text1"/>
        </w:rPr>
        <w:t>Rebuild the simulators and the bi</w:t>
      </w:r>
      <w:r w:rsidR="6B24406E" w:rsidRPr="22CFF25A">
        <w:rPr>
          <w:color w:val="000000" w:themeColor="text1"/>
        </w:rPr>
        <w:t>t</w:t>
      </w:r>
      <w:r w:rsidRPr="22CFF25A">
        <w:rPr>
          <w:color w:val="000000" w:themeColor="text1"/>
        </w:rPr>
        <w:t>stream</w:t>
      </w:r>
      <w:r w:rsidR="2B30197C" w:rsidRPr="22CFF25A">
        <w:rPr>
          <w:color w:val="000000" w:themeColor="text1"/>
        </w:rPr>
        <w:t xml:space="preserve"> for the </w:t>
      </w:r>
      <w:r w:rsidR="63EB864E" w:rsidRPr="22CFF25A">
        <w:rPr>
          <w:color w:val="000000" w:themeColor="text1"/>
        </w:rPr>
        <w:t>RVfpgaEL2</w:t>
      </w:r>
      <w:r w:rsidR="2B30197C" w:rsidRPr="22CFF25A">
        <w:rPr>
          <w:color w:val="000000" w:themeColor="text1"/>
        </w:rPr>
        <w:t xml:space="preserve"> System to have the new configuration</w:t>
      </w:r>
      <w:r w:rsidRPr="22CFF25A">
        <w:rPr>
          <w:color w:val="000000" w:themeColor="text1"/>
        </w:rPr>
        <w:t>.</w:t>
      </w:r>
    </w:p>
    <w:p w14:paraId="39A2A988" w14:textId="58EEF4FD" w:rsidR="3B8F727D" w:rsidRDefault="3B8F727D" w:rsidP="5B0A3045">
      <w:pPr>
        <w:spacing w:line="259" w:lineRule="auto"/>
        <w:rPr>
          <w:color w:val="000000" w:themeColor="text1"/>
        </w:rPr>
      </w:pPr>
    </w:p>
    <w:p w14:paraId="505F7384" w14:textId="543A8B87" w:rsidR="3B8F727D" w:rsidRDefault="005B0087" w:rsidP="5B0A3045">
      <w:pPr>
        <w:pStyle w:val="NormalWeb"/>
        <w:spacing w:before="0" w:beforeAutospacing="0" w:after="0" w:afterAutospacing="0" w:line="259" w:lineRule="auto"/>
        <w:rPr>
          <w:rFonts w:ascii="Arial" w:eastAsia="Arial" w:hAnsi="Arial" w:cs="Arial"/>
          <w:color w:val="000000" w:themeColor="text1"/>
          <w:sz w:val="22"/>
          <w:szCs w:val="22"/>
        </w:rPr>
      </w:pPr>
      <w:r>
        <w:rPr>
          <w:rFonts w:ascii="Arial" w:eastAsia="Arial" w:hAnsi="Arial" w:cs="Arial"/>
          <w:color w:val="000000" w:themeColor="text1"/>
          <w:sz w:val="22"/>
          <w:szCs w:val="22"/>
        </w:rPr>
        <w:t>In Lab 19, y</w:t>
      </w:r>
      <w:r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ou </w:t>
      </w:r>
      <w:r w:rsidR="6377F51F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will use this configuration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for comparing </w:t>
      </w:r>
      <w:r w:rsidR="50647BB3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the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two </w:t>
      </w:r>
      <w:r w:rsidR="173D6829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different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>I$ configurations</w:t>
      </w:r>
      <w:r w:rsidR="34DB68B1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 (2-way vs. 4-way)</w:t>
      </w:r>
      <w:r w:rsidR="11B3B761" w:rsidRPr="05DB6CF7">
        <w:rPr>
          <w:rFonts w:ascii="Arial" w:eastAsia="SimSun" w:hAnsi="Arial"/>
          <w:color w:val="000000" w:themeColor="text1"/>
          <w:sz w:val="22"/>
          <w:szCs w:val="22"/>
        </w:rPr>
        <w:t>.</w:t>
      </w:r>
    </w:p>
    <w:p w14:paraId="38D0C586" w14:textId="5790B00C" w:rsidR="5B0A3045" w:rsidRDefault="5B0A3045" w:rsidP="5B0A3045">
      <w:pPr>
        <w:pStyle w:val="NormalWeb"/>
        <w:spacing w:before="0" w:beforeAutospacing="0" w:after="0" w:afterAutospacing="0" w:line="259" w:lineRule="auto"/>
        <w:rPr>
          <w:rFonts w:ascii="Arial" w:eastAsia="SimSun" w:hAnsi="Arial"/>
          <w:color w:val="000000" w:themeColor="text1"/>
          <w:sz w:val="22"/>
          <w:szCs w:val="22"/>
        </w:rPr>
      </w:pPr>
    </w:p>
    <w:p w14:paraId="2B35F32F" w14:textId="2D238714" w:rsidR="5B0A3045" w:rsidRDefault="5B0A3045" w:rsidP="5B0A3045">
      <w:pPr>
        <w:spacing w:line="259" w:lineRule="auto"/>
        <w:rPr>
          <w:color w:val="000000" w:themeColor="text1"/>
        </w:rPr>
      </w:pPr>
    </w:p>
    <w:p w14:paraId="65A75AB1" w14:textId="0FEFCCA5" w:rsidR="5AD3FA09" w:rsidRPr="00EA2E30" w:rsidRDefault="5AD3FA09">
      <w:pPr>
        <w:pStyle w:val="ListParagraph"/>
        <w:numPr>
          <w:ilvl w:val="0"/>
          <w:numId w:val="16"/>
        </w:numPr>
        <w:spacing w:line="259" w:lineRule="auto"/>
        <w:rPr>
          <w:rFonts w:eastAsia="Arial" w:cs="Arial"/>
          <w:b/>
          <w:bCs/>
          <w:color w:val="000000" w:themeColor="text1"/>
          <w:sz w:val="28"/>
          <w:szCs w:val="28"/>
        </w:rPr>
      </w:pPr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 xml:space="preserve">Modify the compiler </w:t>
      </w:r>
      <w:proofErr w:type="gramStart"/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>flags</w:t>
      </w:r>
      <w:proofErr w:type="gramEnd"/>
    </w:p>
    <w:p w14:paraId="6CD1B7AD" w14:textId="5C78A08D" w:rsidR="5AD3FA09" w:rsidRDefault="5AD3FA09" w:rsidP="2B9A769F">
      <w:pPr>
        <w:rPr>
          <w:rFonts w:eastAsia="Arial" w:cs="Arial"/>
          <w:color w:val="000000" w:themeColor="text1"/>
        </w:rPr>
      </w:pPr>
      <w:r>
        <w:br/>
      </w:r>
      <w:r w:rsidR="3D9D9D1F" w:rsidRPr="2B9A769F">
        <w:rPr>
          <w:rFonts w:eastAsia="Arial" w:cs="Arial"/>
          <w:color w:val="000000" w:themeColor="text1"/>
        </w:rPr>
        <w:t xml:space="preserve">We can </w:t>
      </w:r>
      <w:r w:rsidR="0CCE38A7" w:rsidRPr="2B9A769F">
        <w:rPr>
          <w:rFonts w:eastAsia="Arial" w:cs="Arial"/>
          <w:color w:val="000000" w:themeColor="text1"/>
        </w:rPr>
        <w:t xml:space="preserve">easily </w:t>
      </w:r>
      <w:r w:rsidR="3D9D9D1F" w:rsidRPr="2B9A769F">
        <w:rPr>
          <w:rFonts w:eastAsia="Arial" w:cs="Arial"/>
          <w:color w:val="000000" w:themeColor="text1"/>
        </w:rPr>
        <w:t xml:space="preserve">modify the compiler options </w:t>
      </w:r>
      <w:r w:rsidR="54A97651" w:rsidRPr="2B9A769F">
        <w:rPr>
          <w:rFonts w:eastAsia="Arial" w:cs="Arial"/>
          <w:color w:val="000000" w:themeColor="text1"/>
        </w:rPr>
        <w:t xml:space="preserve">established for the </w:t>
      </w:r>
      <w:proofErr w:type="spellStart"/>
      <w:r w:rsidR="00FF3068">
        <w:rPr>
          <w:rFonts w:eastAsia="Arial" w:cs="Arial"/>
          <w:color w:val="000000" w:themeColor="text1"/>
        </w:rPr>
        <w:t>Basys</w:t>
      </w:r>
      <w:proofErr w:type="spellEnd"/>
      <w:r w:rsidR="00FF3068">
        <w:rPr>
          <w:rFonts w:eastAsia="Arial" w:cs="Arial"/>
          <w:color w:val="000000" w:themeColor="text1"/>
        </w:rPr>
        <w:t xml:space="preserve"> 3</w:t>
      </w:r>
      <w:r w:rsidR="54A97651" w:rsidRPr="2B9A769F">
        <w:rPr>
          <w:rFonts w:eastAsia="Arial" w:cs="Arial"/>
          <w:color w:val="000000" w:themeColor="text1"/>
        </w:rPr>
        <w:t xml:space="preserve"> Platform </w:t>
      </w:r>
      <w:r w:rsidR="3D9D9D1F" w:rsidRPr="2B9A769F">
        <w:rPr>
          <w:rFonts w:eastAsia="Arial" w:cs="Arial"/>
          <w:color w:val="000000" w:themeColor="text1"/>
        </w:rPr>
        <w:t>in file</w:t>
      </w:r>
      <w:r w:rsidR="3F3E12E2" w:rsidRPr="2B9A769F">
        <w:rPr>
          <w:rFonts w:eastAsia="Arial" w:cs="Arial"/>
          <w:color w:val="000000" w:themeColor="text1"/>
        </w:rPr>
        <w:t xml:space="preserve"> </w:t>
      </w:r>
      <w:r w:rsidR="3F3E12E2" w:rsidRPr="2B9A769F">
        <w:rPr>
          <w:rFonts w:eastAsia="Arial" w:cs="Arial"/>
          <w:i/>
          <w:iCs/>
          <w:color w:val="000000" w:themeColor="text1"/>
        </w:rPr>
        <w:t>[</w:t>
      </w:r>
      <w:proofErr w:type="spellStart"/>
      <w:r w:rsidR="0026480B">
        <w:rPr>
          <w:rFonts w:eastAsia="Arial" w:cs="Arial"/>
          <w:i/>
          <w:iCs/>
          <w:color w:val="000000" w:themeColor="text1"/>
        </w:rPr>
        <w:t>RVfpgaBasysPath</w:t>
      </w:r>
      <w:proofErr w:type="spellEnd"/>
      <w:r w:rsidR="3F3E12E2" w:rsidRPr="2B9A769F">
        <w:rPr>
          <w:rFonts w:eastAsia="Arial" w:cs="Arial"/>
          <w:i/>
          <w:iCs/>
          <w:color w:val="000000" w:themeColor="text1"/>
        </w:rPr>
        <w:t>]/common/</w:t>
      </w:r>
      <w:proofErr w:type="spellStart"/>
      <w:r w:rsidR="3F3E12E2" w:rsidRPr="2B9A769F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3F3E12E2" w:rsidRPr="2B9A769F">
        <w:rPr>
          <w:rFonts w:eastAsia="Arial" w:cs="Arial"/>
          <w:color w:val="000000" w:themeColor="text1"/>
        </w:rPr>
        <w:t>.</w:t>
      </w:r>
    </w:p>
    <w:p w14:paraId="36E11E41" w14:textId="3C365723" w:rsidR="3B8F727D" w:rsidRDefault="3B8F727D" w:rsidP="3B8F727D">
      <w:pPr>
        <w:rPr>
          <w:rFonts w:eastAsia="Arial" w:cs="Arial"/>
          <w:color w:val="000000" w:themeColor="text1"/>
        </w:rPr>
      </w:pPr>
    </w:p>
    <w:p w14:paraId="7F2F438D" w14:textId="35A44C1E" w:rsidR="5AD3FA09" w:rsidRDefault="5AD3FA09" w:rsidP="2B9A769F">
      <w:pPr>
        <w:rPr>
          <w:rFonts w:eastAsia="Arial" w:cs="Arial"/>
          <w:color w:val="000000" w:themeColor="text1"/>
        </w:rPr>
      </w:pPr>
      <w:r w:rsidRPr="1294E817">
        <w:rPr>
          <w:rFonts w:eastAsia="Arial" w:cs="Arial"/>
          <w:b/>
          <w:bCs/>
          <w:color w:val="000000" w:themeColor="text1"/>
        </w:rPr>
        <w:t>Compressed Instructions</w:t>
      </w:r>
      <w:r w:rsidRPr="1294E817">
        <w:rPr>
          <w:rFonts w:eastAsia="Arial" w:cs="Arial"/>
          <w:color w:val="000000" w:themeColor="text1"/>
        </w:rPr>
        <w:t>: In the examples included in this chapter (</w:t>
      </w:r>
      <w:proofErr w:type="gramStart"/>
      <w:r w:rsidRPr="1294E817">
        <w:rPr>
          <w:rFonts w:eastAsia="Arial" w:cs="Arial"/>
          <w:color w:val="000000" w:themeColor="text1"/>
        </w:rPr>
        <w:t>and also</w:t>
      </w:r>
      <w:proofErr w:type="gramEnd"/>
      <w:r w:rsidRPr="1294E817">
        <w:rPr>
          <w:rFonts w:eastAsia="Arial" w:cs="Arial"/>
          <w:color w:val="000000" w:themeColor="text1"/>
        </w:rPr>
        <w:t xml:space="preserve"> in some of the examples from previous chapters) we disable the use of compressed instructions</w:t>
      </w:r>
      <w:r w:rsidR="0D7800CA" w:rsidRPr="1294E817">
        <w:rPr>
          <w:rFonts w:eastAsia="Arial" w:cs="Arial"/>
          <w:color w:val="000000" w:themeColor="text1"/>
        </w:rPr>
        <w:t xml:space="preserve">. You can easily use </w:t>
      </w:r>
      <w:r w:rsidR="771624E8" w:rsidRPr="1294E817">
        <w:rPr>
          <w:rFonts w:eastAsia="Arial" w:cs="Arial"/>
          <w:color w:val="000000" w:themeColor="text1"/>
        </w:rPr>
        <w:t xml:space="preserve">compressed instructions </w:t>
      </w:r>
      <w:r w:rsidRPr="1294E817">
        <w:rPr>
          <w:rFonts w:eastAsia="Arial" w:cs="Arial"/>
          <w:color w:val="000000" w:themeColor="text1"/>
        </w:rPr>
        <w:t xml:space="preserve">by </w:t>
      </w:r>
      <w:r w:rsidR="0BFA231B" w:rsidRPr="1294E817">
        <w:rPr>
          <w:rFonts w:eastAsia="Arial" w:cs="Arial"/>
          <w:color w:val="000000" w:themeColor="text1"/>
        </w:rPr>
        <w:t xml:space="preserve">making the </w:t>
      </w:r>
      <w:r w:rsidRPr="1294E817">
        <w:rPr>
          <w:rFonts w:eastAsia="Arial" w:cs="Arial"/>
          <w:color w:val="000000" w:themeColor="text1"/>
        </w:rPr>
        <w:t xml:space="preserve">following </w:t>
      </w:r>
      <w:r w:rsidR="1617CB07" w:rsidRPr="1294E817">
        <w:rPr>
          <w:rFonts w:eastAsia="Arial" w:cs="Arial"/>
          <w:color w:val="000000" w:themeColor="text1"/>
        </w:rPr>
        <w:t xml:space="preserve">change in file </w:t>
      </w:r>
      <w:proofErr w:type="spellStart"/>
      <w:r w:rsidR="1617CB07" w:rsidRPr="1294E817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60FA1268" w:rsidRPr="1294E817">
        <w:rPr>
          <w:rFonts w:eastAsia="Arial" w:cs="Arial"/>
          <w:color w:val="000000" w:themeColor="text1"/>
        </w:rPr>
        <w:t xml:space="preserve">, </w:t>
      </w:r>
      <w:r w:rsidR="19D98345" w:rsidRPr="1294E817">
        <w:rPr>
          <w:rFonts w:eastAsia="Arial" w:cs="Arial"/>
          <w:color w:val="000000" w:themeColor="text1"/>
        </w:rPr>
        <w:t>selecting the</w:t>
      </w:r>
      <w:r w:rsidR="677D98B9" w:rsidRPr="1294E817">
        <w:rPr>
          <w:rFonts w:eastAsia="Arial" w:cs="Arial"/>
          <w:color w:val="000000" w:themeColor="text1"/>
        </w:rPr>
        <w:t xml:space="preserve"> “PLATFORM MATCHES”</w:t>
      </w:r>
      <w:r w:rsidR="30644139" w:rsidRPr="1294E817">
        <w:rPr>
          <w:rFonts w:eastAsia="Arial" w:cs="Arial"/>
          <w:color w:val="000000" w:themeColor="text1"/>
        </w:rPr>
        <w:t xml:space="preserve"> that corresponds to the board that you use</w:t>
      </w:r>
      <w:r w:rsidR="60FA1268" w:rsidRPr="1294E817">
        <w:rPr>
          <w:rFonts w:eastAsia="Arial" w:cs="Arial"/>
          <w:color w:val="000000" w:themeColor="text1"/>
        </w:rPr>
        <w:t>:</w:t>
      </w:r>
    </w:p>
    <w:p w14:paraId="3319F75E" w14:textId="72C210BD" w:rsidR="3B8F727D" w:rsidRDefault="3B8F727D" w:rsidP="3B8F727D">
      <w:pPr>
        <w:rPr>
          <w:rFonts w:eastAsia="Arial" w:cs="Arial"/>
          <w:color w:val="000000" w:themeColor="text1"/>
        </w:rPr>
      </w:pPr>
    </w:p>
    <w:p w14:paraId="60DE00AC" w14:textId="0B424194" w:rsidR="0E699612" w:rsidRDefault="0E699612" w:rsidP="2B9A769F">
      <w:r>
        <w:rPr>
          <w:noProof/>
          <w:lang w:val="es-ES" w:eastAsia="es-ES"/>
        </w:rPr>
        <w:drawing>
          <wp:inline distT="0" distB="0" distL="0" distR="0" wp14:anchorId="5F8FF9AC" wp14:editId="39A6B03F">
            <wp:extent cx="5629275" cy="199370"/>
            <wp:effectExtent l="0" t="0" r="0" b="0"/>
            <wp:docPr id="1941482253" name="Picture 1941482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E4592" w14:textId="5E803E0A" w:rsidR="00406B43" w:rsidRDefault="00406B43" w:rsidP="2B9A769F">
      <w:pPr>
        <w:ind w:left="2160" w:firstLine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A94BA65" wp14:editId="749CCE75">
                <wp:simplePos x="0" y="0"/>
                <wp:positionH relativeFrom="column">
                  <wp:posOffset>1868170</wp:posOffset>
                </wp:positionH>
                <wp:positionV relativeFrom="paragraph">
                  <wp:posOffset>46990</wp:posOffset>
                </wp:positionV>
                <wp:extent cx="1143000" cy="210185"/>
                <wp:effectExtent l="38100" t="0" r="0" b="37465"/>
                <wp:wrapNone/>
                <wp:docPr id="1504877069" name="Arrow: Dow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10185"/>
                        </a:xfrm>
                        <a:prstGeom prst="down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42DDD41B">
              <v:shapetype id="_x0000_t67" coordsize="21600,21600" o:spt="67" adj="16200,5400" path="m0@0l@1@0@1,0@2,0@2@0,21600@0,10800,21600xe" w14:anchorId="09BD6302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@1,0,@2,@6" o:connecttype="custom" o:connectlocs="10800,0;0,@0;10800,21600;21600,@0" o:connectangles="270,180,90,0"/>
                <v:handles>
                  <v:h position="#1,#0" xrange="0,10800" yrange="0,21600"/>
                </v:handles>
              </v:shapetype>
              <v:shape id="Arrow: Down 1" style="position:absolute;margin-left:147.1pt;margin-top:3.7pt;width:90pt;height:16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"/>
            </w:pict>
          </mc:Fallback>
        </mc:AlternateContent>
      </w:r>
    </w:p>
    <w:p w14:paraId="7840AB49" w14:textId="79D15D9A" w:rsidR="15D2342C" w:rsidRDefault="15D2342C" w:rsidP="2B9A769F">
      <w:pPr>
        <w:ind w:left="2160" w:firstLine="720"/>
      </w:pPr>
    </w:p>
    <w:p w14:paraId="39E5DC8D" w14:textId="084F2CEA" w:rsidR="15D2342C" w:rsidRDefault="15D2342C" w:rsidP="2B9A769F">
      <w:r>
        <w:rPr>
          <w:noProof/>
          <w:lang w:val="es-ES" w:eastAsia="es-ES"/>
        </w:rPr>
        <w:drawing>
          <wp:inline distT="0" distB="0" distL="0" distR="0" wp14:anchorId="428C6AE6" wp14:editId="61B295A5">
            <wp:extent cx="5629275" cy="199370"/>
            <wp:effectExtent l="0" t="0" r="0" b="0"/>
            <wp:docPr id="287882367" name="Picture 287882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1F20" w14:textId="1B53A8BF" w:rsidR="2B9A769F" w:rsidRDefault="2B9A769F" w:rsidP="2B9A769F"/>
    <w:p w14:paraId="675C91C8" w14:textId="5F127C51" w:rsidR="3B8F727D" w:rsidRDefault="3B8F727D" w:rsidP="3B8F727D">
      <w:pPr>
        <w:rPr>
          <w:rFonts w:eastAsia="Arial" w:cs="Arial"/>
          <w:color w:val="000000" w:themeColor="text1"/>
        </w:rPr>
      </w:pPr>
    </w:p>
    <w:p w14:paraId="55398246" w14:textId="0EEA16F8" w:rsidR="2B9A769F" w:rsidRDefault="2B9A769F" w:rsidP="2B9A769F">
      <w:pPr>
        <w:rPr>
          <w:rFonts w:eastAsia="Arial" w:cs="Arial"/>
          <w:color w:val="000000" w:themeColor="text1"/>
        </w:rPr>
      </w:pPr>
    </w:p>
    <w:p w14:paraId="3C66EA49" w14:textId="091DACB3" w:rsidR="5AD3FA09" w:rsidRDefault="5AD3FA09" w:rsidP="1294E817">
      <w:pPr>
        <w:rPr>
          <w:rFonts w:eastAsia="Arial" w:cs="Arial"/>
          <w:color w:val="000000" w:themeColor="text1"/>
        </w:rPr>
      </w:pPr>
      <w:r w:rsidRPr="1294E817">
        <w:rPr>
          <w:rFonts w:eastAsia="Arial" w:cs="Arial"/>
          <w:b/>
          <w:bCs/>
          <w:color w:val="000000" w:themeColor="text1"/>
        </w:rPr>
        <w:t>Compiler optimizations</w:t>
      </w:r>
      <w:r w:rsidRPr="1294E817">
        <w:rPr>
          <w:rFonts w:eastAsia="Arial" w:cs="Arial"/>
          <w:color w:val="000000" w:themeColor="text1"/>
        </w:rPr>
        <w:t xml:space="preserve">: We can also modify the optimization level used by the compiler. </w:t>
      </w:r>
      <w:r w:rsidR="3C2CDAE4" w:rsidRPr="1294E817">
        <w:rPr>
          <w:rFonts w:eastAsia="Arial" w:cs="Arial"/>
          <w:color w:val="000000" w:themeColor="text1"/>
        </w:rPr>
        <w:t xml:space="preserve">You can easily use </w:t>
      </w:r>
      <w:r w:rsidR="63A4C3D5" w:rsidRPr="1294E817">
        <w:rPr>
          <w:rFonts w:eastAsia="Arial" w:cs="Arial"/>
          <w:color w:val="000000" w:themeColor="text1"/>
        </w:rPr>
        <w:t xml:space="preserve">a -O2 optimization level </w:t>
      </w:r>
      <w:r w:rsidR="3C2CDAE4" w:rsidRPr="1294E817">
        <w:rPr>
          <w:rFonts w:eastAsia="Arial" w:cs="Arial"/>
          <w:color w:val="000000" w:themeColor="text1"/>
        </w:rPr>
        <w:t xml:space="preserve">by making the following change in file </w:t>
      </w:r>
      <w:proofErr w:type="spellStart"/>
      <w:r w:rsidR="3C2CDAE4" w:rsidRPr="1294E817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1372ECE1" w:rsidRPr="1294E817">
        <w:rPr>
          <w:rFonts w:eastAsia="Arial" w:cs="Arial"/>
          <w:color w:val="000000" w:themeColor="text1"/>
        </w:rPr>
        <w:t xml:space="preserve">, </w:t>
      </w:r>
      <w:r w:rsidR="498265C1" w:rsidRPr="1294E817">
        <w:rPr>
          <w:rFonts w:eastAsia="Arial" w:cs="Arial"/>
          <w:color w:val="000000" w:themeColor="text1"/>
        </w:rPr>
        <w:t>selecting the “PLATFORM MATCHES” that corresponds to the board that you use</w:t>
      </w:r>
      <w:r w:rsidR="3C2CDAE4" w:rsidRPr="1294E817">
        <w:rPr>
          <w:rFonts w:eastAsia="Arial" w:cs="Arial"/>
          <w:color w:val="000000" w:themeColor="text1"/>
        </w:rPr>
        <w:t>:</w:t>
      </w:r>
    </w:p>
    <w:p w14:paraId="0DAD297C" w14:textId="45A56AD9" w:rsidR="2B9A769F" w:rsidRDefault="2B9A769F" w:rsidP="2B9A769F">
      <w:pPr>
        <w:rPr>
          <w:rFonts w:eastAsia="Arial" w:cs="Arial"/>
          <w:color w:val="000000" w:themeColor="text1"/>
        </w:rPr>
      </w:pPr>
    </w:p>
    <w:p w14:paraId="6D61A62F" w14:textId="310F2061" w:rsidR="7133C0A6" w:rsidRDefault="7133C0A6" w:rsidP="2B9A769F">
      <w:r>
        <w:rPr>
          <w:noProof/>
          <w:lang w:val="es-ES" w:eastAsia="es-ES"/>
        </w:rPr>
        <w:drawing>
          <wp:inline distT="0" distB="0" distL="0" distR="0" wp14:anchorId="0EA557A8" wp14:editId="1462E5DF">
            <wp:extent cx="5629275" cy="199370"/>
            <wp:effectExtent l="0" t="0" r="0" b="0"/>
            <wp:docPr id="575334202" name="Picture 575334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DACD6" w14:textId="78D8DF2B" w:rsidR="00406B43" w:rsidRDefault="00406B43" w:rsidP="2B9A769F">
      <w:pPr>
        <w:ind w:left="2160" w:firstLine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C00F1D7" wp14:editId="73D5F41A">
                <wp:simplePos x="0" y="0"/>
                <wp:positionH relativeFrom="column">
                  <wp:posOffset>1925320</wp:posOffset>
                </wp:positionH>
                <wp:positionV relativeFrom="paragraph">
                  <wp:posOffset>43180</wp:posOffset>
                </wp:positionV>
                <wp:extent cx="1143000" cy="210185"/>
                <wp:effectExtent l="38100" t="0" r="0" b="37465"/>
                <wp:wrapNone/>
                <wp:docPr id="63177267" name="Arrow: Dow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10185"/>
                        </a:xfrm>
                        <a:prstGeom prst="down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69DCE84B">
              <v:shape id="Arrow: Down 1" style="position:absolute;margin-left:151.6pt;margin-top:3.4pt;width:90pt;height:16.5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" w14:anchorId="3378A3D8"/>
            </w:pict>
          </mc:Fallback>
        </mc:AlternateContent>
      </w:r>
    </w:p>
    <w:p w14:paraId="453970F7" w14:textId="1B1CE216" w:rsidR="7133C0A6" w:rsidRDefault="7133C0A6" w:rsidP="2B9A769F">
      <w:pPr>
        <w:ind w:left="2160" w:firstLine="720"/>
      </w:pPr>
    </w:p>
    <w:p w14:paraId="7BF68A41" w14:textId="3CD7C706" w:rsidR="6B7E68A8" w:rsidRDefault="6B7E68A8" w:rsidP="2B9A769F">
      <w:r>
        <w:rPr>
          <w:noProof/>
          <w:lang w:val="es-ES" w:eastAsia="es-ES"/>
        </w:rPr>
        <w:drawing>
          <wp:inline distT="0" distB="0" distL="0" distR="0" wp14:anchorId="4136FE59" wp14:editId="2D04EF38">
            <wp:extent cx="5514975" cy="195322"/>
            <wp:effectExtent l="0" t="0" r="0" b="0"/>
            <wp:docPr id="1444028640" name="Picture 1444028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A892F" w14:textId="7B98DD2E" w:rsidR="2B9A769F" w:rsidRDefault="2B9A769F" w:rsidP="2B9A769F"/>
    <w:p w14:paraId="612C45CB" w14:textId="1465EA36" w:rsidR="2B9A769F" w:rsidRDefault="2B9A769F" w:rsidP="2B9A769F">
      <w:pPr>
        <w:rPr>
          <w:rFonts w:eastAsia="Arial" w:cs="Arial"/>
          <w:color w:val="000000" w:themeColor="text1"/>
        </w:rPr>
      </w:pPr>
    </w:p>
    <w:p w14:paraId="15973158" w14:textId="2BF48D34" w:rsidR="3B8F727D" w:rsidRDefault="3B8F727D" w:rsidP="3B8F727D"/>
    <w:sectPr w:rsidR="3B8F727D" w:rsidSect="0052310B">
      <w:headerReference w:type="default" r:id="rId45"/>
      <w:footerReference w:type="default" r:id="rId46"/>
      <w:headerReference w:type="first" r:id="rId47"/>
      <w:footerReference w:type="first" r:id="rId48"/>
      <w:pgSz w:w="11906" w:h="16838"/>
      <w:pgMar w:top="1800" w:right="1440" w:bottom="1440" w:left="1418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411EF7" w14:textId="77777777" w:rsidR="00B437A5" w:rsidRDefault="00B437A5">
      <w:r>
        <w:separator/>
      </w:r>
    </w:p>
  </w:endnote>
  <w:endnote w:type="continuationSeparator" w:id="0">
    <w:p w14:paraId="18C80712" w14:textId="77777777" w:rsidR="00B437A5" w:rsidRDefault="00B437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5A478A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38773DB1" w14:textId="03DBBD36" w:rsidR="002B0895" w:rsidRDefault="002B0895" w:rsidP="002B0895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C1C79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14:paraId="2FEBCE76" w14:textId="3B5373C0" w:rsidR="00D1532E" w:rsidRDefault="00D1532E" w:rsidP="00D8023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5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26718" w14:textId="4FA5157D" w:rsidR="00D1532E" w:rsidRDefault="134D0251" w:rsidP="134D0251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 w:rsidR="002B0895"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 w:rsidR="002B0895"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7379C6ED" w14:textId="18FBF5C7" w:rsidR="00D1532E" w:rsidRDefault="00D1532E" w:rsidP="00656E1E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C1C79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</w:t>
    </w:r>
    <w:r w:rsidR="002B0895">
      <w:rPr>
        <w:sz w:val="12"/>
      </w:rPr>
      <w:t xml:space="preserve"> </w:t>
    </w:r>
    <w:r>
      <w:rPr>
        <w:sz w:val="12"/>
      </w:rPr>
      <w:t>November 202</w:t>
    </w:r>
    <w:r w:rsidR="002B0895">
      <w:rPr>
        <w:sz w:val="12"/>
      </w:rPr>
      <w:t>3</w:t>
    </w:r>
  </w:p>
  <w:p w14:paraId="21D16FAE" w14:textId="0402E708" w:rsidR="00D1532E" w:rsidRDefault="00D1532E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7B5875">
      <w:rPr>
        <w:noProof/>
        <w:sz w:val="12"/>
      </w:rPr>
      <w:t>1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41D93F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13A1E8CE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261F522E" w14:textId="57374852" w:rsidR="00CC1AA0" w:rsidRDefault="00CC1AA0" w:rsidP="00D8023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8</w:t>
    </w:r>
    <w:r>
      <w:rPr>
        <w:sz w:val="12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07863B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7087EAAD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5FCE3D21" w14:textId="0F722793" w:rsidR="00CC1AA0" w:rsidRDefault="00CC1AA0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9</w:t>
    </w:r>
    <w:r>
      <w:rPr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E89C1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621385ED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6D70006F" w:rsidR="00CC1AA0" w:rsidRDefault="00CC1AA0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21</w:t>
    </w:r>
    <w:r>
      <w:rPr>
        <w:sz w:val="12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118348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3AE8E9B1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4959CAED" w14:textId="638528EE" w:rsidR="00CC1AA0" w:rsidRDefault="00CC1AA0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10</w:t>
    </w:r>
    <w:r>
      <w:rPr>
        <w:sz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9C397C" w14:textId="77777777" w:rsidR="00B437A5" w:rsidRDefault="00B437A5">
      <w:r>
        <w:separator/>
      </w:r>
    </w:p>
  </w:footnote>
  <w:footnote w:type="continuationSeparator" w:id="0">
    <w:p w14:paraId="0F54779F" w14:textId="77777777" w:rsidR="00B437A5" w:rsidRDefault="00B437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8599A" w14:textId="77777777" w:rsidR="00D1532E" w:rsidRDefault="00D1532E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3360" behindDoc="1" locked="0" layoutInCell="1" allowOverlap="1" wp14:anchorId="397CAA29" wp14:editId="7E98A827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D1532E" w14:paraId="7C33A713" w14:textId="77777777">
      <w:tc>
        <w:tcPr>
          <w:tcW w:w="3009" w:type="dxa"/>
          <w:shd w:val="clear" w:color="auto" w:fill="auto"/>
        </w:tcPr>
        <w:p w14:paraId="632EFF84" w14:textId="77777777" w:rsidR="00D1532E" w:rsidRDefault="00D1532E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1D0D4FE2" w14:textId="77777777" w:rsidR="00D1532E" w:rsidRDefault="00D1532E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22BE5E48" w14:textId="77777777" w:rsidR="00D1532E" w:rsidRDefault="00D1532E">
          <w:pPr>
            <w:pStyle w:val="Header"/>
            <w:ind w:right="-115"/>
            <w:jc w:val="right"/>
          </w:pPr>
        </w:p>
      </w:tc>
    </w:tr>
  </w:tbl>
  <w:p w14:paraId="649D8993" w14:textId="77777777" w:rsidR="00D1532E" w:rsidRDefault="00D1532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D6E221" w14:textId="77777777" w:rsidR="00CC1AA0" w:rsidRDefault="00CC1A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16CFD741" wp14:editId="3E81A15E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58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CC1AA0" w14:paraId="6CBECD1B" w14:textId="77777777">
      <w:tc>
        <w:tcPr>
          <w:tcW w:w="3009" w:type="dxa"/>
          <w:shd w:val="clear" w:color="auto" w:fill="auto"/>
        </w:tcPr>
        <w:p w14:paraId="193676D5" w14:textId="77777777" w:rsidR="00CC1AA0" w:rsidRDefault="00CC1A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59798432" w14:textId="77777777" w:rsidR="00CC1AA0" w:rsidRDefault="00CC1A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25D1628F" w14:textId="77777777" w:rsidR="00CC1AA0" w:rsidRDefault="00CC1AA0">
          <w:pPr>
            <w:pStyle w:val="Header"/>
            <w:ind w:right="-115"/>
            <w:jc w:val="right"/>
          </w:pPr>
        </w:p>
      </w:tc>
    </w:tr>
  </w:tbl>
  <w:p w14:paraId="6ECF77BF" w14:textId="77777777" w:rsidR="00CC1AA0" w:rsidRDefault="00CC1AA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CC1AA0" w:rsidRDefault="00CC1A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CC1AA0" w14:paraId="474B66FC" w14:textId="77777777">
      <w:tc>
        <w:tcPr>
          <w:tcW w:w="3009" w:type="dxa"/>
          <w:shd w:val="clear" w:color="auto" w:fill="auto"/>
        </w:tcPr>
        <w:p w14:paraId="44C5B454" w14:textId="77777777" w:rsidR="00CC1AA0" w:rsidRDefault="00CC1A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CC1AA0" w:rsidRDefault="00CC1A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CC1AA0" w:rsidRDefault="00CC1AA0">
          <w:pPr>
            <w:pStyle w:val="Header"/>
            <w:ind w:right="-115"/>
            <w:jc w:val="right"/>
          </w:pPr>
        </w:p>
      </w:tc>
    </w:tr>
  </w:tbl>
  <w:p w14:paraId="32BABF2B" w14:textId="77777777" w:rsidR="00CC1AA0" w:rsidRDefault="00CC1AA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996E91"/>
    <w:multiLevelType w:val="hybridMultilevel"/>
    <w:tmpl w:val="FF0280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0F7B25"/>
    <w:multiLevelType w:val="hybridMultilevel"/>
    <w:tmpl w:val="F18C0BB0"/>
    <w:lvl w:ilvl="0" w:tplc="5AB669F8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559E1E"/>
    <w:multiLevelType w:val="hybridMultilevel"/>
    <w:tmpl w:val="38F6C0D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CB9A63A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603E9068">
      <w:start w:val="1"/>
      <w:numFmt w:val="lowerRoman"/>
      <w:lvlText w:val="%3."/>
      <w:lvlJc w:val="right"/>
      <w:pPr>
        <w:ind w:left="2160" w:hanging="180"/>
      </w:pPr>
    </w:lvl>
    <w:lvl w:ilvl="3" w:tplc="6A243D04">
      <w:start w:val="1"/>
      <w:numFmt w:val="decimal"/>
      <w:lvlText w:val="%4."/>
      <w:lvlJc w:val="left"/>
      <w:pPr>
        <w:ind w:left="2880" w:hanging="360"/>
      </w:pPr>
    </w:lvl>
    <w:lvl w:ilvl="4" w:tplc="4378D526">
      <w:start w:val="1"/>
      <w:numFmt w:val="lowerLetter"/>
      <w:lvlText w:val="%5."/>
      <w:lvlJc w:val="left"/>
      <w:pPr>
        <w:ind w:left="3600" w:hanging="360"/>
      </w:pPr>
    </w:lvl>
    <w:lvl w:ilvl="5" w:tplc="B80E6270">
      <w:start w:val="1"/>
      <w:numFmt w:val="lowerRoman"/>
      <w:lvlText w:val="%6."/>
      <w:lvlJc w:val="right"/>
      <w:pPr>
        <w:ind w:left="4320" w:hanging="180"/>
      </w:pPr>
    </w:lvl>
    <w:lvl w:ilvl="6" w:tplc="B8FACD0C">
      <w:start w:val="1"/>
      <w:numFmt w:val="decimal"/>
      <w:lvlText w:val="%7."/>
      <w:lvlJc w:val="left"/>
      <w:pPr>
        <w:ind w:left="5040" w:hanging="360"/>
      </w:pPr>
    </w:lvl>
    <w:lvl w:ilvl="7" w:tplc="EFA651C4">
      <w:start w:val="1"/>
      <w:numFmt w:val="lowerLetter"/>
      <w:lvlText w:val="%8."/>
      <w:lvlJc w:val="left"/>
      <w:pPr>
        <w:ind w:left="5760" w:hanging="360"/>
      </w:pPr>
    </w:lvl>
    <w:lvl w:ilvl="8" w:tplc="333C146C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4B5501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6117EF"/>
    <w:multiLevelType w:val="hybridMultilevel"/>
    <w:tmpl w:val="CE7C1D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66E5C6D"/>
    <w:multiLevelType w:val="hybridMultilevel"/>
    <w:tmpl w:val="D60C266C"/>
    <w:lvl w:ilvl="0" w:tplc="0B621304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1" w15:restartNumberingAfterBreak="0">
    <w:nsid w:val="5CB02880"/>
    <w:multiLevelType w:val="hybridMultilevel"/>
    <w:tmpl w:val="875EA832"/>
    <w:lvl w:ilvl="0" w:tplc="99B8CF5C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5434E2"/>
    <w:multiLevelType w:val="hybridMultilevel"/>
    <w:tmpl w:val="F9DE5FB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69A601C"/>
    <w:multiLevelType w:val="hybridMultilevel"/>
    <w:tmpl w:val="5C66524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0D97BDA"/>
    <w:multiLevelType w:val="hybridMultilevel"/>
    <w:tmpl w:val="44D624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79A0411C"/>
    <w:multiLevelType w:val="hybridMultilevel"/>
    <w:tmpl w:val="98A67FCA"/>
    <w:lvl w:ilvl="0" w:tplc="5CA802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549219117">
    <w:abstractNumId w:val="2"/>
  </w:num>
  <w:num w:numId="2" w16cid:durableId="1253509395">
    <w:abstractNumId w:val="15"/>
  </w:num>
  <w:num w:numId="3" w16cid:durableId="926615306">
    <w:abstractNumId w:val="8"/>
  </w:num>
  <w:num w:numId="4" w16cid:durableId="90053575">
    <w:abstractNumId w:val="6"/>
  </w:num>
  <w:num w:numId="5" w16cid:durableId="2132476395">
    <w:abstractNumId w:val="7"/>
  </w:num>
  <w:num w:numId="6" w16cid:durableId="1359967339">
    <w:abstractNumId w:val="13"/>
  </w:num>
  <w:num w:numId="7" w16cid:durableId="474874753">
    <w:abstractNumId w:val="3"/>
  </w:num>
  <w:num w:numId="8" w16cid:durableId="1553496472">
    <w:abstractNumId w:val="11"/>
  </w:num>
  <w:num w:numId="9" w16cid:durableId="1821918885">
    <w:abstractNumId w:val="10"/>
  </w:num>
  <w:num w:numId="10" w16cid:durableId="1051416271">
    <w:abstractNumId w:val="4"/>
  </w:num>
  <w:num w:numId="11" w16cid:durableId="2045447327">
    <w:abstractNumId w:val="12"/>
  </w:num>
  <w:num w:numId="12" w16cid:durableId="1034430212">
    <w:abstractNumId w:val="14"/>
  </w:num>
  <w:num w:numId="13" w16cid:durableId="1507095635">
    <w:abstractNumId w:val="0"/>
  </w:num>
  <w:num w:numId="14" w16cid:durableId="891845429">
    <w:abstractNumId w:val="5"/>
  </w:num>
  <w:num w:numId="15" w16cid:durableId="1054891462">
    <w:abstractNumId w:val="9"/>
  </w:num>
  <w:num w:numId="16" w16cid:durableId="1456674782">
    <w:abstractNumId w:val="1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s-E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5F31"/>
    <w:rsid w:val="000126FC"/>
    <w:rsid w:val="000133EB"/>
    <w:rsid w:val="00013DD5"/>
    <w:rsid w:val="0001427D"/>
    <w:rsid w:val="00015A70"/>
    <w:rsid w:val="00017C4C"/>
    <w:rsid w:val="00017D2E"/>
    <w:rsid w:val="00017D6B"/>
    <w:rsid w:val="000219FB"/>
    <w:rsid w:val="00021F21"/>
    <w:rsid w:val="00023476"/>
    <w:rsid w:val="00025241"/>
    <w:rsid w:val="00025386"/>
    <w:rsid w:val="000253C0"/>
    <w:rsid w:val="00027596"/>
    <w:rsid w:val="00030967"/>
    <w:rsid w:val="00031843"/>
    <w:rsid w:val="00031FC8"/>
    <w:rsid w:val="0003265B"/>
    <w:rsid w:val="00033C46"/>
    <w:rsid w:val="000344D0"/>
    <w:rsid w:val="000368D4"/>
    <w:rsid w:val="00036992"/>
    <w:rsid w:val="00036C91"/>
    <w:rsid w:val="00037465"/>
    <w:rsid w:val="0003794F"/>
    <w:rsid w:val="00043AE4"/>
    <w:rsid w:val="00043D9F"/>
    <w:rsid w:val="00053C2C"/>
    <w:rsid w:val="0005463B"/>
    <w:rsid w:val="0005620C"/>
    <w:rsid w:val="00056858"/>
    <w:rsid w:val="00060A87"/>
    <w:rsid w:val="00061382"/>
    <w:rsid w:val="000615B4"/>
    <w:rsid w:val="000617ED"/>
    <w:rsid w:val="000633AE"/>
    <w:rsid w:val="00067352"/>
    <w:rsid w:val="000679B2"/>
    <w:rsid w:val="0007005B"/>
    <w:rsid w:val="00070CED"/>
    <w:rsid w:val="00070DCA"/>
    <w:rsid w:val="000719C7"/>
    <w:rsid w:val="00071E14"/>
    <w:rsid w:val="000726D9"/>
    <w:rsid w:val="0007302F"/>
    <w:rsid w:val="00073C3C"/>
    <w:rsid w:val="00075470"/>
    <w:rsid w:val="000766A9"/>
    <w:rsid w:val="00077E80"/>
    <w:rsid w:val="00082B42"/>
    <w:rsid w:val="00082CCB"/>
    <w:rsid w:val="00084CB1"/>
    <w:rsid w:val="000857ED"/>
    <w:rsid w:val="0008684B"/>
    <w:rsid w:val="00086B51"/>
    <w:rsid w:val="00087B38"/>
    <w:rsid w:val="00087FD3"/>
    <w:rsid w:val="00090100"/>
    <w:rsid w:val="000909F2"/>
    <w:rsid w:val="00091422"/>
    <w:rsid w:val="00091444"/>
    <w:rsid w:val="0009265B"/>
    <w:rsid w:val="00093412"/>
    <w:rsid w:val="00093A96"/>
    <w:rsid w:val="00095445"/>
    <w:rsid w:val="000977D3"/>
    <w:rsid w:val="000A01FD"/>
    <w:rsid w:val="000A04C1"/>
    <w:rsid w:val="000A17F1"/>
    <w:rsid w:val="000A4376"/>
    <w:rsid w:val="000A543A"/>
    <w:rsid w:val="000A61F0"/>
    <w:rsid w:val="000A6263"/>
    <w:rsid w:val="000A6D4A"/>
    <w:rsid w:val="000A7042"/>
    <w:rsid w:val="000B07EA"/>
    <w:rsid w:val="000B5D62"/>
    <w:rsid w:val="000B656D"/>
    <w:rsid w:val="000B6635"/>
    <w:rsid w:val="000C37CB"/>
    <w:rsid w:val="000C3AB2"/>
    <w:rsid w:val="000C4110"/>
    <w:rsid w:val="000C4D85"/>
    <w:rsid w:val="000C5D3E"/>
    <w:rsid w:val="000C5FBB"/>
    <w:rsid w:val="000D1D09"/>
    <w:rsid w:val="000D1FEE"/>
    <w:rsid w:val="000D3534"/>
    <w:rsid w:val="000D4925"/>
    <w:rsid w:val="000D4FAC"/>
    <w:rsid w:val="000D5E54"/>
    <w:rsid w:val="000D6541"/>
    <w:rsid w:val="000D666D"/>
    <w:rsid w:val="000D6797"/>
    <w:rsid w:val="000E2DDA"/>
    <w:rsid w:val="000E451C"/>
    <w:rsid w:val="000E579B"/>
    <w:rsid w:val="000E5E3F"/>
    <w:rsid w:val="000E651E"/>
    <w:rsid w:val="000E6B67"/>
    <w:rsid w:val="000E72F5"/>
    <w:rsid w:val="000E7430"/>
    <w:rsid w:val="000F00AD"/>
    <w:rsid w:val="000F169C"/>
    <w:rsid w:val="000F2AF8"/>
    <w:rsid w:val="000F5E3D"/>
    <w:rsid w:val="000F693F"/>
    <w:rsid w:val="000F6FC9"/>
    <w:rsid w:val="000F7D4B"/>
    <w:rsid w:val="00101145"/>
    <w:rsid w:val="00102B36"/>
    <w:rsid w:val="001103CB"/>
    <w:rsid w:val="00110463"/>
    <w:rsid w:val="00110877"/>
    <w:rsid w:val="00111D86"/>
    <w:rsid w:val="001129C0"/>
    <w:rsid w:val="00113715"/>
    <w:rsid w:val="00113AC1"/>
    <w:rsid w:val="00113E92"/>
    <w:rsid w:val="00115334"/>
    <w:rsid w:val="001177A2"/>
    <w:rsid w:val="0012056A"/>
    <w:rsid w:val="0012177E"/>
    <w:rsid w:val="00121946"/>
    <w:rsid w:val="00121947"/>
    <w:rsid w:val="00121D5A"/>
    <w:rsid w:val="0012213B"/>
    <w:rsid w:val="00123739"/>
    <w:rsid w:val="0012380F"/>
    <w:rsid w:val="0012629A"/>
    <w:rsid w:val="001266BF"/>
    <w:rsid w:val="001275C9"/>
    <w:rsid w:val="00130166"/>
    <w:rsid w:val="00136618"/>
    <w:rsid w:val="001367FC"/>
    <w:rsid w:val="001372C2"/>
    <w:rsid w:val="00140A68"/>
    <w:rsid w:val="00143C2C"/>
    <w:rsid w:val="0014782B"/>
    <w:rsid w:val="00151192"/>
    <w:rsid w:val="00152ACD"/>
    <w:rsid w:val="00153010"/>
    <w:rsid w:val="00156112"/>
    <w:rsid w:val="0016179D"/>
    <w:rsid w:val="001619D3"/>
    <w:rsid w:val="00162178"/>
    <w:rsid w:val="001626C2"/>
    <w:rsid w:val="00163FF5"/>
    <w:rsid w:val="00165F4B"/>
    <w:rsid w:val="001664B9"/>
    <w:rsid w:val="001731FE"/>
    <w:rsid w:val="001734F7"/>
    <w:rsid w:val="00173582"/>
    <w:rsid w:val="001739D9"/>
    <w:rsid w:val="00174440"/>
    <w:rsid w:val="00174AE8"/>
    <w:rsid w:val="00176880"/>
    <w:rsid w:val="001779B2"/>
    <w:rsid w:val="00180888"/>
    <w:rsid w:val="0018131A"/>
    <w:rsid w:val="00181E65"/>
    <w:rsid w:val="00183AAF"/>
    <w:rsid w:val="00184B01"/>
    <w:rsid w:val="001853EB"/>
    <w:rsid w:val="00185EB1"/>
    <w:rsid w:val="00187A74"/>
    <w:rsid w:val="00187D58"/>
    <w:rsid w:val="00190322"/>
    <w:rsid w:val="0019243C"/>
    <w:rsid w:val="0019326D"/>
    <w:rsid w:val="00195B67"/>
    <w:rsid w:val="001A00E0"/>
    <w:rsid w:val="001A01B7"/>
    <w:rsid w:val="001A18C8"/>
    <w:rsid w:val="001A1C3B"/>
    <w:rsid w:val="001A5719"/>
    <w:rsid w:val="001A5FFD"/>
    <w:rsid w:val="001A7DDF"/>
    <w:rsid w:val="001B1658"/>
    <w:rsid w:val="001B3C36"/>
    <w:rsid w:val="001B4304"/>
    <w:rsid w:val="001B7E53"/>
    <w:rsid w:val="001C1C74"/>
    <w:rsid w:val="001C1D46"/>
    <w:rsid w:val="001C2682"/>
    <w:rsid w:val="001C366C"/>
    <w:rsid w:val="001C37E1"/>
    <w:rsid w:val="001C55BF"/>
    <w:rsid w:val="001C6355"/>
    <w:rsid w:val="001C7266"/>
    <w:rsid w:val="001C730B"/>
    <w:rsid w:val="001D3066"/>
    <w:rsid w:val="001D3131"/>
    <w:rsid w:val="001D357C"/>
    <w:rsid w:val="001D40C2"/>
    <w:rsid w:val="001D499F"/>
    <w:rsid w:val="001D4CB7"/>
    <w:rsid w:val="001D5ACA"/>
    <w:rsid w:val="001D6E6F"/>
    <w:rsid w:val="001E18F9"/>
    <w:rsid w:val="001E2D10"/>
    <w:rsid w:val="001E2DA8"/>
    <w:rsid w:val="001E53E5"/>
    <w:rsid w:val="001E5797"/>
    <w:rsid w:val="001E7622"/>
    <w:rsid w:val="001E7C83"/>
    <w:rsid w:val="001E7DB7"/>
    <w:rsid w:val="001ED25A"/>
    <w:rsid w:val="001F02AC"/>
    <w:rsid w:val="001F0889"/>
    <w:rsid w:val="001F196F"/>
    <w:rsid w:val="001F203E"/>
    <w:rsid w:val="001F2273"/>
    <w:rsid w:val="001F2455"/>
    <w:rsid w:val="001F444C"/>
    <w:rsid w:val="001F484B"/>
    <w:rsid w:val="001F54B3"/>
    <w:rsid w:val="001F6A99"/>
    <w:rsid w:val="001F7296"/>
    <w:rsid w:val="001F7518"/>
    <w:rsid w:val="00200092"/>
    <w:rsid w:val="0020053F"/>
    <w:rsid w:val="00200791"/>
    <w:rsid w:val="0020094E"/>
    <w:rsid w:val="00200CA0"/>
    <w:rsid w:val="0020106F"/>
    <w:rsid w:val="00201388"/>
    <w:rsid w:val="00202A8F"/>
    <w:rsid w:val="00202D16"/>
    <w:rsid w:val="0020353C"/>
    <w:rsid w:val="00203F81"/>
    <w:rsid w:val="002040FA"/>
    <w:rsid w:val="00204212"/>
    <w:rsid w:val="00207243"/>
    <w:rsid w:val="002079D3"/>
    <w:rsid w:val="002106CC"/>
    <w:rsid w:val="00212479"/>
    <w:rsid w:val="0021262B"/>
    <w:rsid w:val="002130D7"/>
    <w:rsid w:val="00213FE4"/>
    <w:rsid w:val="00215551"/>
    <w:rsid w:val="00215BE2"/>
    <w:rsid w:val="00217537"/>
    <w:rsid w:val="002177AB"/>
    <w:rsid w:val="00220FDF"/>
    <w:rsid w:val="002218A6"/>
    <w:rsid w:val="00223706"/>
    <w:rsid w:val="0022423F"/>
    <w:rsid w:val="00225B20"/>
    <w:rsid w:val="00227AFC"/>
    <w:rsid w:val="00227E67"/>
    <w:rsid w:val="002306DA"/>
    <w:rsid w:val="002316AF"/>
    <w:rsid w:val="00232911"/>
    <w:rsid w:val="00234958"/>
    <w:rsid w:val="0023A0CB"/>
    <w:rsid w:val="002422F1"/>
    <w:rsid w:val="00243696"/>
    <w:rsid w:val="002439B7"/>
    <w:rsid w:val="002456EF"/>
    <w:rsid w:val="00245C12"/>
    <w:rsid w:val="0025163D"/>
    <w:rsid w:val="00253D1D"/>
    <w:rsid w:val="0025444D"/>
    <w:rsid w:val="00254D92"/>
    <w:rsid w:val="00254E15"/>
    <w:rsid w:val="0025730F"/>
    <w:rsid w:val="00261C33"/>
    <w:rsid w:val="00261C6B"/>
    <w:rsid w:val="00262D95"/>
    <w:rsid w:val="0026480B"/>
    <w:rsid w:val="00264C64"/>
    <w:rsid w:val="00266752"/>
    <w:rsid w:val="00266A84"/>
    <w:rsid w:val="00270644"/>
    <w:rsid w:val="002711B0"/>
    <w:rsid w:val="00272456"/>
    <w:rsid w:val="00272EA4"/>
    <w:rsid w:val="002731B4"/>
    <w:rsid w:val="00273264"/>
    <w:rsid w:val="00273703"/>
    <w:rsid w:val="00273EAC"/>
    <w:rsid w:val="00274323"/>
    <w:rsid w:val="00276AE5"/>
    <w:rsid w:val="0028049E"/>
    <w:rsid w:val="0028125C"/>
    <w:rsid w:val="00283E18"/>
    <w:rsid w:val="0028476D"/>
    <w:rsid w:val="002856F8"/>
    <w:rsid w:val="0028662B"/>
    <w:rsid w:val="002878BE"/>
    <w:rsid w:val="002907F9"/>
    <w:rsid w:val="00292C62"/>
    <w:rsid w:val="002938A7"/>
    <w:rsid w:val="00293C76"/>
    <w:rsid w:val="00293D96"/>
    <w:rsid w:val="002942EB"/>
    <w:rsid w:val="00294D71"/>
    <w:rsid w:val="00295D5B"/>
    <w:rsid w:val="002A1BCF"/>
    <w:rsid w:val="002A28E2"/>
    <w:rsid w:val="002A2FC0"/>
    <w:rsid w:val="002A580E"/>
    <w:rsid w:val="002B0895"/>
    <w:rsid w:val="002B1932"/>
    <w:rsid w:val="002B21D0"/>
    <w:rsid w:val="002B43EB"/>
    <w:rsid w:val="002B4981"/>
    <w:rsid w:val="002B6406"/>
    <w:rsid w:val="002B7252"/>
    <w:rsid w:val="002B7F46"/>
    <w:rsid w:val="002C06BB"/>
    <w:rsid w:val="002C0A0F"/>
    <w:rsid w:val="002C1357"/>
    <w:rsid w:val="002C16A9"/>
    <w:rsid w:val="002C1D56"/>
    <w:rsid w:val="002C213C"/>
    <w:rsid w:val="002C2C9C"/>
    <w:rsid w:val="002C4713"/>
    <w:rsid w:val="002D0E81"/>
    <w:rsid w:val="002D2F9E"/>
    <w:rsid w:val="002D5165"/>
    <w:rsid w:val="002D6E82"/>
    <w:rsid w:val="002E26E2"/>
    <w:rsid w:val="002E3C6F"/>
    <w:rsid w:val="002E40EA"/>
    <w:rsid w:val="002E464C"/>
    <w:rsid w:val="002E7F19"/>
    <w:rsid w:val="002F0DC6"/>
    <w:rsid w:val="002F0E64"/>
    <w:rsid w:val="002F1FB4"/>
    <w:rsid w:val="002F3136"/>
    <w:rsid w:val="00300001"/>
    <w:rsid w:val="00302093"/>
    <w:rsid w:val="00304B76"/>
    <w:rsid w:val="00305023"/>
    <w:rsid w:val="00305EA0"/>
    <w:rsid w:val="00306349"/>
    <w:rsid w:val="003067CC"/>
    <w:rsid w:val="00306B3B"/>
    <w:rsid w:val="00307B82"/>
    <w:rsid w:val="00310D50"/>
    <w:rsid w:val="00310D65"/>
    <w:rsid w:val="00311823"/>
    <w:rsid w:val="00311DDD"/>
    <w:rsid w:val="00313A37"/>
    <w:rsid w:val="00315BDD"/>
    <w:rsid w:val="00316300"/>
    <w:rsid w:val="00317415"/>
    <w:rsid w:val="00320F8B"/>
    <w:rsid w:val="00321298"/>
    <w:rsid w:val="00321F40"/>
    <w:rsid w:val="003245D7"/>
    <w:rsid w:val="00324723"/>
    <w:rsid w:val="00324BE0"/>
    <w:rsid w:val="003253A8"/>
    <w:rsid w:val="00326D97"/>
    <w:rsid w:val="00327153"/>
    <w:rsid w:val="00330211"/>
    <w:rsid w:val="003306D0"/>
    <w:rsid w:val="00331027"/>
    <w:rsid w:val="00332CA4"/>
    <w:rsid w:val="00333684"/>
    <w:rsid w:val="00333DED"/>
    <w:rsid w:val="0033589C"/>
    <w:rsid w:val="00335CA3"/>
    <w:rsid w:val="0033678F"/>
    <w:rsid w:val="0033725A"/>
    <w:rsid w:val="0033778B"/>
    <w:rsid w:val="00341075"/>
    <w:rsid w:val="003411B2"/>
    <w:rsid w:val="00343EAE"/>
    <w:rsid w:val="003453AA"/>
    <w:rsid w:val="00351E07"/>
    <w:rsid w:val="00352148"/>
    <w:rsid w:val="00353B89"/>
    <w:rsid w:val="00353D0A"/>
    <w:rsid w:val="003543F2"/>
    <w:rsid w:val="00355BC6"/>
    <w:rsid w:val="00355C68"/>
    <w:rsid w:val="00356E46"/>
    <w:rsid w:val="00356ECC"/>
    <w:rsid w:val="003572D5"/>
    <w:rsid w:val="00357646"/>
    <w:rsid w:val="00357C66"/>
    <w:rsid w:val="003648B0"/>
    <w:rsid w:val="00366CB6"/>
    <w:rsid w:val="003705DB"/>
    <w:rsid w:val="0037091F"/>
    <w:rsid w:val="00371782"/>
    <w:rsid w:val="0037302E"/>
    <w:rsid w:val="00374874"/>
    <w:rsid w:val="00377978"/>
    <w:rsid w:val="00380D85"/>
    <w:rsid w:val="0038108B"/>
    <w:rsid w:val="0038242D"/>
    <w:rsid w:val="00383000"/>
    <w:rsid w:val="00383CE6"/>
    <w:rsid w:val="00384622"/>
    <w:rsid w:val="003850EE"/>
    <w:rsid w:val="0038521F"/>
    <w:rsid w:val="00385A29"/>
    <w:rsid w:val="00386690"/>
    <w:rsid w:val="0039076E"/>
    <w:rsid w:val="00391861"/>
    <w:rsid w:val="00393C76"/>
    <w:rsid w:val="0039405D"/>
    <w:rsid w:val="00395C2F"/>
    <w:rsid w:val="00396868"/>
    <w:rsid w:val="00396A8D"/>
    <w:rsid w:val="003A1634"/>
    <w:rsid w:val="003A18B4"/>
    <w:rsid w:val="003A1DBC"/>
    <w:rsid w:val="003A2CA4"/>
    <w:rsid w:val="003A3A18"/>
    <w:rsid w:val="003A3DE7"/>
    <w:rsid w:val="003A6E92"/>
    <w:rsid w:val="003A7807"/>
    <w:rsid w:val="003A7F7E"/>
    <w:rsid w:val="003B083D"/>
    <w:rsid w:val="003B0CA3"/>
    <w:rsid w:val="003B2EFC"/>
    <w:rsid w:val="003B3693"/>
    <w:rsid w:val="003B39F3"/>
    <w:rsid w:val="003B4200"/>
    <w:rsid w:val="003B4CB5"/>
    <w:rsid w:val="003B4F72"/>
    <w:rsid w:val="003B66E4"/>
    <w:rsid w:val="003B67BD"/>
    <w:rsid w:val="003B6807"/>
    <w:rsid w:val="003C32A7"/>
    <w:rsid w:val="003C5FB2"/>
    <w:rsid w:val="003C7157"/>
    <w:rsid w:val="003D0A85"/>
    <w:rsid w:val="003D4FC9"/>
    <w:rsid w:val="003D5E87"/>
    <w:rsid w:val="003D6DCD"/>
    <w:rsid w:val="003D6EAC"/>
    <w:rsid w:val="003E08CD"/>
    <w:rsid w:val="003E0EC3"/>
    <w:rsid w:val="003E1090"/>
    <w:rsid w:val="003E1231"/>
    <w:rsid w:val="003E2581"/>
    <w:rsid w:val="003E290B"/>
    <w:rsid w:val="003E3245"/>
    <w:rsid w:val="003E3A94"/>
    <w:rsid w:val="003E4AB7"/>
    <w:rsid w:val="003E553A"/>
    <w:rsid w:val="003E6C9C"/>
    <w:rsid w:val="003E75D8"/>
    <w:rsid w:val="003F0784"/>
    <w:rsid w:val="003F15F7"/>
    <w:rsid w:val="003F5BE6"/>
    <w:rsid w:val="003F6047"/>
    <w:rsid w:val="003F694A"/>
    <w:rsid w:val="003F7DAF"/>
    <w:rsid w:val="00401078"/>
    <w:rsid w:val="0040174B"/>
    <w:rsid w:val="00401AA1"/>
    <w:rsid w:val="0040230A"/>
    <w:rsid w:val="00402F88"/>
    <w:rsid w:val="00405855"/>
    <w:rsid w:val="0040598B"/>
    <w:rsid w:val="004061B1"/>
    <w:rsid w:val="00406B43"/>
    <w:rsid w:val="00410302"/>
    <w:rsid w:val="00410D0F"/>
    <w:rsid w:val="004124F8"/>
    <w:rsid w:val="00412A1D"/>
    <w:rsid w:val="0041324D"/>
    <w:rsid w:val="004151C6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232"/>
    <w:rsid w:val="0043074A"/>
    <w:rsid w:val="00431CD7"/>
    <w:rsid w:val="004343B3"/>
    <w:rsid w:val="00436A30"/>
    <w:rsid w:val="00440ECE"/>
    <w:rsid w:val="004413E6"/>
    <w:rsid w:val="0044393D"/>
    <w:rsid w:val="004455B9"/>
    <w:rsid w:val="00445780"/>
    <w:rsid w:val="004457CE"/>
    <w:rsid w:val="00446C8A"/>
    <w:rsid w:val="00446E5E"/>
    <w:rsid w:val="004476A2"/>
    <w:rsid w:val="00451AE4"/>
    <w:rsid w:val="00451CF1"/>
    <w:rsid w:val="00453C59"/>
    <w:rsid w:val="004543AB"/>
    <w:rsid w:val="004549ED"/>
    <w:rsid w:val="00455D68"/>
    <w:rsid w:val="0045724B"/>
    <w:rsid w:val="00457516"/>
    <w:rsid w:val="004579A7"/>
    <w:rsid w:val="00460878"/>
    <w:rsid w:val="004613CF"/>
    <w:rsid w:val="0046227F"/>
    <w:rsid w:val="00462B22"/>
    <w:rsid w:val="00464743"/>
    <w:rsid w:val="0046610E"/>
    <w:rsid w:val="00466593"/>
    <w:rsid w:val="004712C1"/>
    <w:rsid w:val="00471C33"/>
    <w:rsid w:val="00473A17"/>
    <w:rsid w:val="00474ACD"/>
    <w:rsid w:val="00475798"/>
    <w:rsid w:val="00483206"/>
    <w:rsid w:val="00485094"/>
    <w:rsid w:val="0048541B"/>
    <w:rsid w:val="00485D1C"/>
    <w:rsid w:val="0049017C"/>
    <w:rsid w:val="00490FDF"/>
    <w:rsid w:val="00493237"/>
    <w:rsid w:val="004979BE"/>
    <w:rsid w:val="00497F18"/>
    <w:rsid w:val="004A1159"/>
    <w:rsid w:val="004A36B5"/>
    <w:rsid w:val="004A61C8"/>
    <w:rsid w:val="004A61D9"/>
    <w:rsid w:val="004B1649"/>
    <w:rsid w:val="004B1E76"/>
    <w:rsid w:val="004B1EF0"/>
    <w:rsid w:val="004B347B"/>
    <w:rsid w:val="004B550A"/>
    <w:rsid w:val="004B5594"/>
    <w:rsid w:val="004C1168"/>
    <w:rsid w:val="004C1994"/>
    <w:rsid w:val="004C27A4"/>
    <w:rsid w:val="004C2AFF"/>
    <w:rsid w:val="004C2B97"/>
    <w:rsid w:val="004C482D"/>
    <w:rsid w:val="004D13DE"/>
    <w:rsid w:val="004D1472"/>
    <w:rsid w:val="004D14F2"/>
    <w:rsid w:val="004D19B9"/>
    <w:rsid w:val="004D4BEC"/>
    <w:rsid w:val="004D5B26"/>
    <w:rsid w:val="004D70D1"/>
    <w:rsid w:val="004E0729"/>
    <w:rsid w:val="004E3279"/>
    <w:rsid w:val="004E3DF5"/>
    <w:rsid w:val="004E5B3F"/>
    <w:rsid w:val="004E6858"/>
    <w:rsid w:val="004E6DA3"/>
    <w:rsid w:val="004F05F1"/>
    <w:rsid w:val="004F1D6C"/>
    <w:rsid w:val="004F2AEE"/>
    <w:rsid w:val="004F40CB"/>
    <w:rsid w:val="004F4B69"/>
    <w:rsid w:val="004F61A3"/>
    <w:rsid w:val="004F6457"/>
    <w:rsid w:val="004F6806"/>
    <w:rsid w:val="00501335"/>
    <w:rsid w:val="0050281C"/>
    <w:rsid w:val="0050337E"/>
    <w:rsid w:val="00503486"/>
    <w:rsid w:val="0050534C"/>
    <w:rsid w:val="0050540D"/>
    <w:rsid w:val="00505E4E"/>
    <w:rsid w:val="005062A0"/>
    <w:rsid w:val="00506720"/>
    <w:rsid w:val="005115AD"/>
    <w:rsid w:val="00512DE0"/>
    <w:rsid w:val="00515153"/>
    <w:rsid w:val="00517B2C"/>
    <w:rsid w:val="0052310B"/>
    <w:rsid w:val="005239F6"/>
    <w:rsid w:val="005264C7"/>
    <w:rsid w:val="0052707B"/>
    <w:rsid w:val="00527726"/>
    <w:rsid w:val="00530B59"/>
    <w:rsid w:val="00531866"/>
    <w:rsid w:val="00532D29"/>
    <w:rsid w:val="005332DA"/>
    <w:rsid w:val="005342A6"/>
    <w:rsid w:val="005343FC"/>
    <w:rsid w:val="00534ADA"/>
    <w:rsid w:val="005355A7"/>
    <w:rsid w:val="005361DC"/>
    <w:rsid w:val="00536D5C"/>
    <w:rsid w:val="005371B2"/>
    <w:rsid w:val="0053775B"/>
    <w:rsid w:val="00540C62"/>
    <w:rsid w:val="00540CA3"/>
    <w:rsid w:val="00540F07"/>
    <w:rsid w:val="00540F67"/>
    <w:rsid w:val="005416DB"/>
    <w:rsid w:val="005420C6"/>
    <w:rsid w:val="005424AF"/>
    <w:rsid w:val="00542801"/>
    <w:rsid w:val="00543871"/>
    <w:rsid w:val="00544ACC"/>
    <w:rsid w:val="00546D89"/>
    <w:rsid w:val="00546E0D"/>
    <w:rsid w:val="00551964"/>
    <w:rsid w:val="00551A80"/>
    <w:rsid w:val="00551B08"/>
    <w:rsid w:val="005521E2"/>
    <w:rsid w:val="0056032C"/>
    <w:rsid w:val="00560445"/>
    <w:rsid w:val="00561F89"/>
    <w:rsid w:val="00562D79"/>
    <w:rsid w:val="00563E59"/>
    <w:rsid w:val="00565AA1"/>
    <w:rsid w:val="005666D1"/>
    <w:rsid w:val="00566DB7"/>
    <w:rsid w:val="00572BD6"/>
    <w:rsid w:val="00573062"/>
    <w:rsid w:val="005736D7"/>
    <w:rsid w:val="00573928"/>
    <w:rsid w:val="00574275"/>
    <w:rsid w:val="00580FA3"/>
    <w:rsid w:val="005819C6"/>
    <w:rsid w:val="00583C64"/>
    <w:rsid w:val="005845B9"/>
    <w:rsid w:val="0058485F"/>
    <w:rsid w:val="0058583E"/>
    <w:rsid w:val="00586BA5"/>
    <w:rsid w:val="00590E49"/>
    <w:rsid w:val="005927C8"/>
    <w:rsid w:val="005931D2"/>
    <w:rsid w:val="00594337"/>
    <w:rsid w:val="00594F4C"/>
    <w:rsid w:val="00595F8D"/>
    <w:rsid w:val="005974A7"/>
    <w:rsid w:val="005A187F"/>
    <w:rsid w:val="005A25A6"/>
    <w:rsid w:val="005A47BA"/>
    <w:rsid w:val="005A502A"/>
    <w:rsid w:val="005A5587"/>
    <w:rsid w:val="005A6E5E"/>
    <w:rsid w:val="005B0087"/>
    <w:rsid w:val="005B2073"/>
    <w:rsid w:val="005B207B"/>
    <w:rsid w:val="005B45DC"/>
    <w:rsid w:val="005B4AAC"/>
    <w:rsid w:val="005B5F6F"/>
    <w:rsid w:val="005B6018"/>
    <w:rsid w:val="005B7420"/>
    <w:rsid w:val="005B7BB2"/>
    <w:rsid w:val="005C06C1"/>
    <w:rsid w:val="005C131C"/>
    <w:rsid w:val="005C1992"/>
    <w:rsid w:val="005C23E3"/>
    <w:rsid w:val="005C3A74"/>
    <w:rsid w:val="005C7571"/>
    <w:rsid w:val="005D0863"/>
    <w:rsid w:val="005D08B9"/>
    <w:rsid w:val="005D269F"/>
    <w:rsid w:val="005D43B4"/>
    <w:rsid w:val="005D43EB"/>
    <w:rsid w:val="005D611D"/>
    <w:rsid w:val="005D64F5"/>
    <w:rsid w:val="005D6A2A"/>
    <w:rsid w:val="005E00E5"/>
    <w:rsid w:val="005E0EA9"/>
    <w:rsid w:val="005E1923"/>
    <w:rsid w:val="005E222E"/>
    <w:rsid w:val="005E23D5"/>
    <w:rsid w:val="005E3249"/>
    <w:rsid w:val="005E36C1"/>
    <w:rsid w:val="005E44EF"/>
    <w:rsid w:val="005E6CC6"/>
    <w:rsid w:val="005E6CEF"/>
    <w:rsid w:val="005E7A23"/>
    <w:rsid w:val="005F0577"/>
    <w:rsid w:val="005F0B8E"/>
    <w:rsid w:val="005F112A"/>
    <w:rsid w:val="005F30FD"/>
    <w:rsid w:val="005F7979"/>
    <w:rsid w:val="005F7B32"/>
    <w:rsid w:val="005F7D72"/>
    <w:rsid w:val="005F7EF9"/>
    <w:rsid w:val="00600472"/>
    <w:rsid w:val="006012FD"/>
    <w:rsid w:val="00602ED1"/>
    <w:rsid w:val="00603E6B"/>
    <w:rsid w:val="006046EA"/>
    <w:rsid w:val="00604A25"/>
    <w:rsid w:val="0060518F"/>
    <w:rsid w:val="00606052"/>
    <w:rsid w:val="006061EE"/>
    <w:rsid w:val="006066BB"/>
    <w:rsid w:val="00611FAE"/>
    <w:rsid w:val="00614088"/>
    <w:rsid w:val="00614FF4"/>
    <w:rsid w:val="00615A4B"/>
    <w:rsid w:val="0061608A"/>
    <w:rsid w:val="0061623B"/>
    <w:rsid w:val="006162E2"/>
    <w:rsid w:val="006171CC"/>
    <w:rsid w:val="006203A7"/>
    <w:rsid w:val="0062294E"/>
    <w:rsid w:val="0062365C"/>
    <w:rsid w:val="00623E26"/>
    <w:rsid w:val="006269DD"/>
    <w:rsid w:val="00627047"/>
    <w:rsid w:val="00627BBC"/>
    <w:rsid w:val="006301BB"/>
    <w:rsid w:val="00636230"/>
    <w:rsid w:val="00637E35"/>
    <w:rsid w:val="0064260E"/>
    <w:rsid w:val="00642DEA"/>
    <w:rsid w:val="00643B21"/>
    <w:rsid w:val="0064527C"/>
    <w:rsid w:val="006458A2"/>
    <w:rsid w:val="00645BAC"/>
    <w:rsid w:val="00645DC3"/>
    <w:rsid w:val="00646AE8"/>
    <w:rsid w:val="00647E9D"/>
    <w:rsid w:val="00650B81"/>
    <w:rsid w:val="006518F9"/>
    <w:rsid w:val="00652B59"/>
    <w:rsid w:val="00653163"/>
    <w:rsid w:val="006545E2"/>
    <w:rsid w:val="006546DE"/>
    <w:rsid w:val="0065483F"/>
    <w:rsid w:val="0065621A"/>
    <w:rsid w:val="00656383"/>
    <w:rsid w:val="00656E1E"/>
    <w:rsid w:val="006579CE"/>
    <w:rsid w:val="00661515"/>
    <w:rsid w:val="0066211B"/>
    <w:rsid w:val="00662E1C"/>
    <w:rsid w:val="006630BB"/>
    <w:rsid w:val="006643B7"/>
    <w:rsid w:val="006648AB"/>
    <w:rsid w:val="00664ACC"/>
    <w:rsid w:val="00664B05"/>
    <w:rsid w:val="00664FA7"/>
    <w:rsid w:val="00665068"/>
    <w:rsid w:val="00667E5D"/>
    <w:rsid w:val="00671056"/>
    <w:rsid w:val="006712CF"/>
    <w:rsid w:val="00672525"/>
    <w:rsid w:val="00675B64"/>
    <w:rsid w:val="00675C4D"/>
    <w:rsid w:val="00677909"/>
    <w:rsid w:val="006809F7"/>
    <w:rsid w:val="006819C4"/>
    <w:rsid w:val="00681B76"/>
    <w:rsid w:val="00681EF7"/>
    <w:rsid w:val="00682E01"/>
    <w:rsid w:val="00683416"/>
    <w:rsid w:val="006845DC"/>
    <w:rsid w:val="006849BC"/>
    <w:rsid w:val="0068512A"/>
    <w:rsid w:val="00686DFC"/>
    <w:rsid w:val="00687756"/>
    <w:rsid w:val="006914AF"/>
    <w:rsid w:val="00691D72"/>
    <w:rsid w:val="0069421C"/>
    <w:rsid w:val="006942A3"/>
    <w:rsid w:val="0069460E"/>
    <w:rsid w:val="006A1948"/>
    <w:rsid w:val="006A48F7"/>
    <w:rsid w:val="006A596D"/>
    <w:rsid w:val="006A5D3D"/>
    <w:rsid w:val="006A7651"/>
    <w:rsid w:val="006B07BB"/>
    <w:rsid w:val="006B0B6B"/>
    <w:rsid w:val="006B0C73"/>
    <w:rsid w:val="006B0DE5"/>
    <w:rsid w:val="006B12EB"/>
    <w:rsid w:val="006B35ED"/>
    <w:rsid w:val="006B4EEF"/>
    <w:rsid w:val="006B54FA"/>
    <w:rsid w:val="006B5604"/>
    <w:rsid w:val="006B5740"/>
    <w:rsid w:val="006B6068"/>
    <w:rsid w:val="006C224F"/>
    <w:rsid w:val="006C2938"/>
    <w:rsid w:val="006C2CD3"/>
    <w:rsid w:val="006C2DBE"/>
    <w:rsid w:val="006C3113"/>
    <w:rsid w:val="006C5758"/>
    <w:rsid w:val="006C581F"/>
    <w:rsid w:val="006C5DB8"/>
    <w:rsid w:val="006C5FE8"/>
    <w:rsid w:val="006C7686"/>
    <w:rsid w:val="006D5C05"/>
    <w:rsid w:val="006D60DA"/>
    <w:rsid w:val="006E3493"/>
    <w:rsid w:val="006E3E6C"/>
    <w:rsid w:val="006E48A1"/>
    <w:rsid w:val="006E4BAF"/>
    <w:rsid w:val="006E4BEA"/>
    <w:rsid w:val="006E578E"/>
    <w:rsid w:val="006E5E59"/>
    <w:rsid w:val="006E6278"/>
    <w:rsid w:val="006E6BCD"/>
    <w:rsid w:val="006F0724"/>
    <w:rsid w:val="006F09AF"/>
    <w:rsid w:val="006F1464"/>
    <w:rsid w:val="006F4208"/>
    <w:rsid w:val="006F4BE0"/>
    <w:rsid w:val="006F5234"/>
    <w:rsid w:val="006F57DB"/>
    <w:rsid w:val="007016BB"/>
    <w:rsid w:val="00701A72"/>
    <w:rsid w:val="00704307"/>
    <w:rsid w:val="00704BC4"/>
    <w:rsid w:val="007055AC"/>
    <w:rsid w:val="00705815"/>
    <w:rsid w:val="00706B62"/>
    <w:rsid w:val="00707104"/>
    <w:rsid w:val="00713B8C"/>
    <w:rsid w:val="00715FCC"/>
    <w:rsid w:val="00716019"/>
    <w:rsid w:val="0072126D"/>
    <w:rsid w:val="00721357"/>
    <w:rsid w:val="00721E15"/>
    <w:rsid w:val="00727B69"/>
    <w:rsid w:val="00727D5D"/>
    <w:rsid w:val="00727D93"/>
    <w:rsid w:val="00731DA3"/>
    <w:rsid w:val="00734D15"/>
    <w:rsid w:val="00736041"/>
    <w:rsid w:val="00736776"/>
    <w:rsid w:val="007370E1"/>
    <w:rsid w:val="00737191"/>
    <w:rsid w:val="00737649"/>
    <w:rsid w:val="00737762"/>
    <w:rsid w:val="007378A6"/>
    <w:rsid w:val="0074067D"/>
    <w:rsid w:val="00741BAE"/>
    <w:rsid w:val="007424B8"/>
    <w:rsid w:val="00743A26"/>
    <w:rsid w:val="00743CC0"/>
    <w:rsid w:val="00745CE6"/>
    <w:rsid w:val="007462F1"/>
    <w:rsid w:val="00746AB8"/>
    <w:rsid w:val="007502A6"/>
    <w:rsid w:val="007505E5"/>
    <w:rsid w:val="00752CA9"/>
    <w:rsid w:val="0075410E"/>
    <w:rsid w:val="0076042B"/>
    <w:rsid w:val="007635FC"/>
    <w:rsid w:val="00763C66"/>
    <w:rsid w:val="00765A9D"/>
    <w:rsid w:val="007667BF"/>
    <w:rsid w:val="00770239"/>
    <w:rsid w:val="00771081"/>
    <w:rsid w:val="0077162E"/>
    <w:rsid w:val="00771E0D"/>
    <w:rsid w:val="00771EE5"/>
    <w:rsid w:val="00771FD8"/>
    <w:rsid w:val="00773153"/>
    <w:rsid w:val="0077398B"/>
    <w:rsid w:val="0077412D"/>
    <w:rsid w:val="007742BB"/>
    <w:rsid w:val="007768A0"/>
    <w:rsid w:val="007801A4"/>
    <w:rsid w:val="007801C5"/>
    <w:rsid w:val="00780341"/>
    <w:rsid w:val="007826BB"/>
    <w:rsid w:val="007831D3"/>
    <w:rsid w:val="00783BBA"/>
    <w:rsid w:val="00784658"/>
    <w:rsid w:val="007850B1"/>
    <w:rsid w:val="0078582C"/>
    <w:rsid w:val="007869A2"/>
    <w:rsid w:val="007874E1"/>
    <w:rsid w:val="0078797F"/>
    <w:rsid w:val="00790098"/>
    <w:rsid w:val="007922C4"/>
    <w:rsid w:val="00792C62"/>
    <w:rsid w:val="0079471A"/>
    <w:rsid w:val="00794BC5"/>
    <w:rsid w:val="00794D23"/>
    <w:rsid w:val="0079518D"/>
    <w:rsid w:val="007A0AD8"/>
    <w:rsid w:val="007A0B3D"/>
    <w:rsid w:val="007A168F"/>
    <w:rsid w:val="007A16A9"/>
    <w:rsid w:val="007A1FA2"/>
    <w:rsid w:val="007A2281"/>
    <w:rsid w:val="007A2F0D"/>
    <w:rsid w:val="007A3579"/>
    <w:rsid w:val="007A5958"/>
    <w:rsid w:val="007A7361"/>
    <w:rsid w:val="007B4508"/>
    <w:rsid w:val="007B5009"/>
    <w:rsid w:val="007B5875"/>
    <w:rsid w:val="007B5D4F"/>
    <w:rsid w:val="007B5EFF"/>
    <w:rsid w:val="007B6825"/>
    <w:rsid w:val="007B7F6F"/>
    <w:rsid w:val="007C0EF3"/>
    <w:rsid w:val="007C1A7E"/>
    <w:rsid w:val="007C310C"/>
    <w:rsid w:val="007C5A75"/>
    <w:rsid w:val="007C6CDD"/>
    <w:rsid w:val="007D0098"/>
    <w:rsid w:val="007D0145"/>
    <w:rsid w:val="007D3068"/>
    <w:rsid w:val="007D33D1"/>
    <w:rsid w:val="007D4911"/>
    <w:rsid w:val="007D66A5"/>
    <w:rsid w:val="007E2A2B"/>
    <w:rsid w:val="007F1412"/>
    <w:rsid w:val="007F325D"/>
    <w:rsid w:val="007F52A5"/>
    <w:rsid w:val="007F56EC"/>
    <w:rsid w:val="007F6D76"/>
    <w:rsid w:val="0080107B"/>
    <w:rsid w:val="008021E5"/>
    <w:rsid w:val="0080500F"/>
    <w:rsid w:val="00806452"/>
    <w:rsid w:val="00810114"/>
    <w:rsid w:val="00810BE4"/>
    <w:rsid w:val="0081184E"/>
    <w:rsid w:val="008129DB"/>
    <w:rsid w:val="0081320E"/>
    <w:rsid w:val="00815D45"/>
    <w:rsid w:val="00815D61"/>
    <w:rsid w:val="008165A6"/>
    <w:rsid w:val="00816B1D"/>
    <w:rsid w:val="00816E78"/>
    <w:rsid w:val="008178B7"/>
    <w:rsid w:val="00817C35"/>
    <w:rsid w:val="00820717"/>
    <w:rsid w:val="00821942"/>
    <w:rsid w:val="00824517"/>
    <w:rsid w:val="00824794"/>
    <w:rsid w:val="008250E4"/>
    <w:rsid w:val="00825AAC"/>
    <w:rsid w:val="00826894"/>
    <w:rsid w:val="00826A5E"/>
    <w:rsid w:val="0083167C"/>
    <w:rsid w:val="00833B17"/>
    <w:rsid w:val="008343A4"/>
    <w:rsid w:val="00835DB1"/>
    <w:rsid w:val="00837B41"/>
    <w:rsid w:val="0084181A"/>
    <w:rsid w:val="008446D7"/>
    <w:rsid w:val="008471A5"/>
    <w:rsid w:val="00850F54"/>
    <w:rsid w:val="00851277"/>
    <w:rsid w:val="0085225A"/>
    <w:rsid w:val="0085333F"/>
    <w:rsid w:val="00854505"/>
    <w:rsid w:val="00854947"/>
    <w:rsid w:val="00855C5E"/>
    <w:rsid w:val="00855ED1"/>
    <w:rsid w:val="008560D1"/>
    <w:rsid w:val="00856962"/>
    <w:rsid w:val="00860ADE"/>
    <w:rsid w:val="00860FFD"/>
    <w:rsid w:val="00861875"/>
    <w:rsid w:val="00861DDB"/>
    <w:rsid w:val="008629F4"/>
    <w:rsid w:val="00862AB5"/>
    <w:rsid w:val="00863817"/>
    <w:rsid w:val="00867A51"/>
    <w:rsid w:val="00870948"/>
    <w:rsid w:val="008711AC"/>
    <w:rsid w:val="00873809"/>
    <w:rsid w:val="008752B5"/>
    <w:rsid w:val="00875324"/>
    <w:rsid w:val="008753E9"/>
    <w:rsid w:val="00875785"/>
    <w:rsid w:val="008757D3"/>
    <w:rsid w:val="00876978"/>
    <w:rsid w:val="008777B6"/>
    <w:rsid w:val="008816BA"/>
    <w:rsid w:val="008817B6"/>
    <w:rsid w:val="0088387C"/>
    <w:rsid w:val="008846BD"/>
    <w:rsid w:val="00887D2B"/>
    <w:rsid w:val="00891A52"/>
    <w:rsid w:val="00891D80"/>
    <w:rsid w:val="0089273E"/>
    <w:rsid w:val="00893054"/>
    <w:rsid w:val="00893381"/>
    <w:rsid w:val="00896313"/>
    <w:rsid w:val="008969D3"/>
    <w:rsid w:val="00897AD6"/>
    <w:rsid w:val="00897B0C"/>
    <w:rsid w:val="00897FA6"/>
    <w:rsid w:val="008A012A"/>
    <w:rsid w:val="008A1AFC"/>
    <w:rsid w:val="008A1C2C"/>
    <w:rsid w:val="008A3036"/>
    <w:rsid w:val="008A30BF"/>
    <w:rsid w:val="008A65FF"/>
    <w:rsid w:val="008B0C20"/>
    <w:rsid w:val="008B0F46"/>
    <w:rsid w:val="008B325A"/>
    <w:rsid w:val="008B37C3"/>
    <w:rsid w:val="008C15DD"/>
    <w:rsid w:val="008C1E3B"/>
    <w:rsid w:val="008C2955"/>
    <w:rsid w:val="008C5D70"/>
    <w:rsid w:val="008C5FB5"/>
    <w:rsid w:val="008D046B"/>
    <w:rsid w:val="008D1FD7"/>
    <w:rsid w:val="008D4909"/>
    <w:rsid w:val="008D5F37"/>
    <w:rsid w:val="008E2EC5"/>
    <w:rsid w:val="008E48A2"/>
    <w:rsid w:val="008E4F96"/>
    <w:rsid w:val="008E57D9"/>
    <w:rsid w:val="008E5C28"/>
    <w:rsid w:val="008E72BF"/>
    <w:rsid w:val="008F3DFB"/>
    <w:rsid w:val="008F452E"/>
    <w:rsid w:val="008F6586"/>
    <w:rsid w:val="009000C1"/>
    <w:rsid w:val="00902F47"/>
    <w:rsid w:val="0090367B"/>
    <w:rsid w:val="009053E4"/>
    <w:rsid w:val="009060EE"/>
    <w:rsid w:val="00907581"/>
    <w:rsid w:val="0090759F"/>
    <w:rsid w:val="0091090A"/>
    <w:rsid w:val="00910EF0"/>
    <w:rsid w:val="009126A5"/>
    <w:rsid w:val="009142CF"/>
    <w:rsid w:val="0091489D"/>
    <w:rsid w:val="00916144"/>
    <w:rsid w:val="00916408"/>
    <w:rsid w:val="0091A084"/>
    <w:rsid w:val="00921464"/>
    <w:rsid w:val="009217AA"/>
    <w:rsid w:val="00921AAE"/>
    <w:rsid w:val="00921CEB"/>
    <w:rsid w:val="00924F29"/>
    <w:rsid w:val="00927FF4"/>
    <w:rsid w:val="0093150D"/>
    <w:rsid w:val="0093156D"/>
    <w:rsid w:val="00931F80"/>
    <w:rsid w:val="00932EAF"/>
    <w:rsid w:val="00935602"/>
    <w:rsid w:val="0093596A"/>
    <w:rsid w:val="009372B8"/>
    <w:rsid w:val="00944552"/>
    <w:rsid w:val="009445B6"/>
    <w:rsid w:val="009457A5"/>
    <w:rsid w:val="00950ECB"/>
    <w:rsid w:val="00952877"/>
    <w:rsid w:val="00952B2D"/>
    <w:rsid w:val="00952F97"/>
    <w:rsid w:val="009537E2"/>
    <w:rsid w:val="009555BE"/>
    <w:rsid w:val="009563A6"/>
    <w:rsid w:val="00956626"/>
    <w:rsid w:val="009572B1"/>
    <w:rsid w:val="009573D0"/>
    <w:rsid w:val="00957F70"/>
    <w:rsid w:val="00961B3D"/>
    <w:rsid w:val="009628FE"/>
    <w:rsid w:val="00962CF5"/>
    <w:rsid w:val="00963989"/>
    <w:rsid w:val="00963D70"/>
    <w:rsid w:val="009672B0"/>
    <w:rsid w:val="00970887"/>
    <w:rsid w:val="00970B22"/>
    <w:rsid w:val="00970B99"/>
    <w:rsid w:val="0097185A"/>
    <w:rsid w:val="00972865"/>
    <w:rsid w:val="009734FC"/>
    <w:rsid w:val="00973C4B"/>
    <w:rsid w:val="00975631"/>
    <w:rsid w:val="009769E4"/>
    <w:rsid w:val="00980331"/>
    <w:rsid w:val="00981D9E"/>
    <w:rsid w:val="00982654"/>
    <w:rsid w:val="0098342F"/>
    <w:rsid w:val="00983D22"/>
    <w:rsid w:val="0098406C"/>
    <w:rsid w:val="00984A77"/>
    <w:rsid w:val="00984E70"/>
    <w:rsid w:val="0098527D"/>
    <w:rsid w:val="009853DB"/>
    <w:rsid w:val="00985E17"/>
    <w:rsid w:val="00986595"/>
    <w:rsid w:val="00987890"/>
    <w:rsid w:val="009907C4"/>
    <w:rsid w:val="00990AA5"/>
    <w:rsid w:val="00990C70"/>
    <w:rsid w:val="00991857"/>
    <w:rsid w:val="00995CD5"/>
    <w:rsid w:val="00995D6C"/>
    <w:rsid w:val="00996406"/>
    <w:rsid w:val="009966EF"/>
    <w:rsid w:val="009A0BD5"/>
    <w:rsid w:val="009A3DA5"/>
    <w:rsid w:val="009A454E"/>
    <w:rsid w:val="009A4718"/>
    <w:rsid w:val="009A701E"/>
    <w:rsid w:val="009A79CD"/>
    <w:rsid w:val="009B1434"/>
    <w:rsid w:val="009B145B"/>
    <w:rsid w:val="009B51F9"/>
    <w:rsid w:val="009B57E9"/>
    <w:rsid w:val="009B66C2"/>
    <w:rsid w:val="009B6755"/>
    <w:rsid w:val="009B78F8"/>
    <w:rsid w:val="009C1051"/>
    <w:rsid w:val="009C164A"/>
    <w:rsid w:val="009C1ADB"/>
    <w:rsid w:val="009C36CD"/>
    <w:rsid w:val="009C4535"/>
    <w:rsid w:val="009C46EA"/>
    <w:rsid w:val="009C52F0"/>
    <w:rsid w:val="009C5986"/>
    <w:rsid w:val="009C5F8D"/>
    <w:rsid w:val="009C6817"/>
    <w:rsid w:val="009CA38A"/>
    <w:rsid w:val="009D17EB"/>
    <w:rsid w:val="009D2FE0"/>
    <w:rsid w:val="009D3324"/>
    <w:rsid w:val="009D42E6"/>
    <w:rsid w:val="009D4433"/>
    <w:rsid w:val="009D479C"/>
    <w:rsid w:val="009D4EA6"/>
    <w:rsid w:val="009D616E"/>
    <w:rsid w:val="009D67B3"/>
    <w:rsid w:val="009D73FD"/>
    <w:rsid w:val="009E0064"/>
    <w:rsid w:val="009E0316"/>
    <w:rsid w:val="009E06E7"/>
    <w:rsid w:val="009E082C"/>
    <w:rsid w:val="009E15BE"/>
    <w:rsid w:val="009E276C"/>
    <w:rsid w:val="009E2EC1"/>
    <w:rsid w:val="009E33F2"/>
    <w:rsid w:val="009E3870"/>
    <w:rsid w:val="009E5139"/>
    <w:rsid w:val="009E7E17"/>
    <w:rsid w:val="009F3341"/>
    <w:rsid w:val="009F3CD5"/>
    <w:rsid w:val="009F54F8"/>
    <w:rsid w:val="009F5FFB"/>
    <w:rsid w:val="00A0028E"/>
    <w:rsid w:val="00A02D5C"/>
    <w:rsid w:val="00A03358"/>
    <w:rsid w:val="00A04E91"/>
    <w:rsid w:val="00A058A4"/>
    <w:rsid w:val="00A069B4"/>
    <w:rsid w:val="00A0785E"/>
    <w:rsid w:val="00A07E2B"/>
    <w:rsid w:val="00A1149C"/>
    <w:rsid w:val="00A12CDD"/>
    <w:rsid w:val="00A133EF"/>
    <w:rsid w:val="00A13CC6"/>
    <w:rsid w:val="00A1595C"/>
    <w:rsid w:val="00A15AE7"/>
    <w:rsid w:val="00A21924"/>
    <w:rsid w:val="00A2195A"/>
    <w:rsid w:val="00A22BC9"/>
    <w:rsid w:val="00A22E59"/>
    <w:rsid w:val="00A233A9"/>
    <w:rsid w:val="00A23925"/>
    <w:rsid w:val="00A25D05"/>
    <w:rsid w:val="00A30674"/>
    <w:rsid w:val="00A3153F"/>
    <w:rsid w:val="00A32636"/>
    <w:rsid w:val="00A32766"/>
    <w:rsid w:val="00A33DA2"/>
    <w:rsid w:val="00A3503D"/>
    <w:rsid w:val="00A35925"/>
    <w:rsid w:val="00A3704E"/>
    <w:rsid w:val="00A408A5"/>
    <w:rsid w:val="00A413FD"/>
    <w:rsid w:val="00A414EB"/>
    <w:rsid w:val="00A42775"/>
    <w:rsid w:val="00A42D10"/>
    <w:rsid w:val="00A43AE0"/>
    <w:rsid w:val="00A43BF8"/>
    <w:rsid w:val="00A43EC0"/>
    <w:rsid w:val="00A453A9"/>
    <w:rsid w:val="00A469AE"/>
    <w:rsid w:val="00A50F28"/>
    <w:rsid w:val="00A51D13"/>
    <w:rsid w:val="00A55326"/>
    <w:rsid w:val="00A5700C"/>
    <w:rsid w:val="00A61DDD"/>
    <w:rsid w:val="00A64AB9"/>
    <w:rsid w:val="00A6594D"/>
    <w:rsid w:val="00A65BB2"/>
    <w:rsid w:val="00A66892"/>
    <w:rsid w:val="00A70CE6"/>
    <w:rsid w:val="00A70E16"/>
    <w:rsid w:val="00A719B5"/>
    <w:rsid w:val="00A71BD5"/>
    <w:rsid w:val="00A72551"/>
    <w:rsid w:val="00A73B68"/>
    <w:rsid w:val="00A7592F"/>
    <w:rsid w:val="00A76646"/>
    <w:rsid w:val="00A82ECF"/>
    <w:rsid w:val="00A85ABF"/>
    <w:rsid w:val="00A874A1"/>
    <w:rsid w:val="00A87F10"/>
    <w:rsid w:val="00A87FEB"/>
    <w:rsid w:val="00A90871"/>
    <w:rsid w:val="00A90BF4"/>
    <w:rsid w:val="00A90E41"/>
    <w:rsid w:val="00A93060"/>
    <w:rsid w:val="00A956B4"/>
    <w:rsid w:val="00A96FBB"/>
    <w:rsid w:val="00AA01EF"/>
    <w:rsid w:val="00AA0285"/>
    <w:rsid w:val="00AA1549"/>
    <w:rsid w:val="00AA1B1A"/>
    <w:rsid w:val="00AA2ACC"/>
    <w:rsid w:val="00AA3480"/>
    <w:rsid w:val="00AA3B50"/>
    <w:rsid w:val="00AA3DB3"/>
    <w:rsid w:val="00AA6983"/>
    <w:rsid w:val="00AA7FC6"/>
    <w:rsid w:val="00AB03C8"/>
    <w:rsid w:val="00AB09AC"/>
    <w:rsid w:val="00AB15FB"/>
    <w:rsid w:val="00AB1D19"/>
    <w:rsid w:val="00AB2604"/>
    <w:rsid w:val="00AB2FDA"/>
    <w:rsid w:val="00AB43E4"/>
    <w:rsid w:val="00AB4BBD"/>
    <w:rsid w:val="00AB52CF"/>
    <w:rsid w:val="00AB5906"/>
    <w:rsid w:val="00AB5A00"/>
    <w:rsid w:val="00AB5D8C"/>
    <w:rsid w:val="00AB7477"/>
    <w:rsid w:val="00AC093F"/>
    <w:rsid w:val="00AC2F57"/>
    <w:rsid w:val="00AC6685"/>
    <w:rsid w:val="00AC675C"/>
    <w:rsid w:val="00AC67D8"/>
    <w:rsid w:val="00AC7075"/>
    <w:rsid w:val="00AC72BE"/>
    <w:rsid w:val="00AC774D"/>
    <w:rsid w:val="00AC7853"/>
    <w:rsid w:val="00AD0850"/>
    <w:rsid w:val="00AD2C72"/>
    <w:rsid w:val="00AD3756"/>
    <w:rsid w:val="00AD41F6"/>
    <w:rsid w:val="00AE1712"/>
    <w:rsid w:val="00AE6151"/>
    <w:rsid w:val="00AE72D8"/>
    <w:rsid w:val="00AF11A8"/>
    <w:rsid w:val="00AF1608"/>
    <w:rsid w:val="00AF20CB"/>
    <w:rsid w:val="00AF40D2"/>
    <w:rsid w:val="00AF4CA4"/>
    <w:rsid w:val="00AF4ED9"/>
    <w:rsid w:val="00B04552"/>
    <w:rsid w:val="00B04EF2"/>
    <w:rsid w:val="00B05902"/>
    <w:rsid w:val="00B108CB"/>
    <w:rsid w:val="00B11BEB"/>
    <w:rsid w:val="00B131AB"/>
    <w:rsid w:val="00B13217"/>
    <w:rsid w:val="00B13BB0"/>
    <w:rsid w:val="00B14237"/>
    <w:rsid w:val="00B14720"/>
    <w:rsid w:val="00B150F4"/>
    <w:rsid w:val="00B1666D"/>
    <w:rsid w:val="00B16CD0"/>
    <w:rsid w:val="00B176BD"/>
    <w:rsid w:val="00B17A1C"/>
    <w:rsid w:val="00B17AE9"/>
    <w:rsid w:val="00B20032"/>
    <w:rsid w:val="00B21422"/>
    <w:rsid w:val="00B21652"/>
    <w:rsid w:val="00B23A0B"/>
    <w:rsid w:val="00B23A18"/>
    <w:rsid w:val="00B24807"/>
    <w:rsid w:val="00B24840"/>
    <w:rsid w:val="00B24DAD"/>
    <w:rsid w:val="00B25940"/>
    <w:rsid w:val="00B304B2"/>
    <w:rsid w:val="00B33BD9"/>
    <w:rsid w:val="00B35605"/>
    <w:rsid w:val="00B3DE76"/>
    <w:rsid w:val="00B4123E"/>
    <w:rsid w:val="00B41DC8"/>
    <w:rsid w:val="00B42E48"/>
    <w:rsid w:val="00B437A5"/>
    <w:rsid w:val="00B4510F"/>
    <w:rsid w:val="00B4518A"/>
    <w:rsid w:val="00B4540A"/>
    <w:rsid w:val="00B4569B"/>
    <w:rsid w:val="00B45EEF"/>
    <w:rsid w:val="00B46509"/>
    <w:rsid w:val="00B50635"/>
    <w:rsid w:val="00B54C05"/>
    <w:rsid w:val="00B55D32"/>
    <w:rsid w:val="00B56746"/>
    <w:rsid w:val="00B57148"/>
    <w:rsid w:val="00B60132"/>
    <w:rsid w:val="00B63B87"/>
    <w:rsid w:val="00B64A63"/>
    <w:rsid w:val="00B64F63"/>
    <w:rsid w:val="00B6762B"/>
    <w:rsid w:val="00B67C69"/>
    <w:rsid w:val="00B7081C"/>
    <w:rsid w:val="00B726CC"/>
    <w:rsid w:val="00B7393A"/>
    <w:rsid w:val="00B73FBF"/>
    <w:rsid w:val="00B756E5"/>
    <w:rsid w:val="00B76858"/>
    <w:rsid w:val="00B7726F"/>
    <w:rsid w:val="00B7755B"/>
    <w:rsid w:val="00B7773A"/>
    <w:rsid w:val="00B779E8"/>
    <w:rsid w:val="00B80341"/>
    <w:rsid w:val="00B83678"/>
    <w:rsid w:val="00B83DE7"/>
    <w:rsid w:val="00B844CF"/>
    <w:rsid w:val="00B85824"/>
    <w:rsid w:val="00B85AC8"/>
    <w:rsid w:val="00B866C7"/>
    <w:rsid w:val="00B97245"/>
    <w:rsid w:val="00BA10EB"/>
    <w:rsid w:val="00BA1E15"/>
    <w:rsid w:val="00BA7167"/>
    <w:rsid w:val="00BB0B47"/>
    <w:rsid w:val="00BB4D51"/>
    <w:rsid w:val="00BB6584"/>
    <w:rsid w:val="00BB7766"/>
    <w:rsid w:val="00BC0F08"/>
    <w:rsid w:val="00BC1785"/>
    <w:rsid w:val="00BC3ED2"/>
    <w:rsid w:val="00BC548E"/>
    <w:rsid w:val="00BC589B"/>
    <w:rsid w:val="00BC596D"/>
    <w:rsid w:val="00BC5B53"/>
    <w:rsid w:val="00BC680B"/>
    <w:rsid w:val="00BC77B4"/>
    <w:rsid w:val="00BD4CBB"/>
    <w:rsid w:val="00BD4E2F"/>
    <w:rsid w:val="00BD5C6B"/>
    <w:rsid w:val="00BE08D5"/>
    <w:rsid w:val="00BE2BE0"/>
    <w:rsid w:val="00BE384F"/>
    <w:rsid w:val="00BE50E6"/>
    <w:rsid w:val="00BF1AD4"/>
    <w:rsid w:val="00BF2A87"/>
    <w:rsid w:val="00BF4303"/>
    <w:rsid w:val="00BF5D04"/>
    <w:rsid w:val="00BF698D"/>
    <w:rsid w:val="00BF6ADC"/>
    <w:rsid w:val="00BF7348"/>
    <w:rsid w:val="00BF7EAD"/>
    <w:rsid w:val="00C01965"/>
    <w:rsid w:val="00C021FE"/>
    <w:rsid w:val="00C0451D"/>
    <w:rsid w:val="00C064DB"/>
    <w:rsid w:val="00C06C9A"/>
    <w:rsid w:val="00C0749C"/>
    <w:rsid w:val="00C076C9"/>
    <w:rsid w:val="00C07797"/>
    <w:rsid w:val="00C07E23"/>
    <w:rsid w:val="00C10BE3"/>
    <w:rsid w:val="00C1269F"/>
    <w:rsid w:val="00C13460"/>
    <w:rsid w:val="00C13FDA"/>
    <w:rsid w:val="00C14F08"/>
    <w:rsid w:val="00C15C35"/>
    <w:rsid w:val="00C167A5"/>
    <w:rsid w:val="00C16864"/>
    <w:rsid w:val="00C17799"/>
    <w:rsid w:val="00C21259"/>
    <w:rsid w:val="00C228CF"/>
    <w:rsid w:val="00C23775"/>
    <w:rsid w:val="00C23969"/>
    <w:rsid w:val="00C23CCE"/>
    <w:rsid w:val="00C270C1"/>
    <w:rsid w:val="00C302B5"/>
    <w:rsid w:val="00C30323"/>
    <w:rsid w:val="00C3188B"/>
    <w:rsid w:val="00C328E1"/>
    <w:rsid w:val="00C33446"/>
    <w:rsid w:val="00C33EDF"/>
    <w:rsid w:val="00C34A22"/>
    <w:rsid w:val="00C357B7"/>
    <w:rsid w:val="00C35EEB"/>
    <w:rsid w:val="00C36447"/>
    <w:rsid w:val="00C36A5E"/>
    <w:rsid w:val="00C3726C"/>
    <w:rsid w:val="00C4006B"/>
    <w:rsid w:val="00C40C32"/>
    <w:rsid w:val="00C43975"/>
    <w:rsid w:val="00C44794"/>
    <w:rsid w:val="00C4617D"/>
    <w:rsid w:val="00C47C58"/>
    <w:rsid w:val="00C53AAC"/>
    <w:rsid w:val="00C54E88"/>
    <w:rsid w:val="00C55B81"/>
    <w:rsid w:val="00C55F6E"/>
    <w:rsid w:val="00C57288"/>
    <w:rsid w:val="00C60058"/>
    <w:rsid w:val="00C610B2"/>
    <w:rsid w:val="00C61EE4"/>
    <w:rsid w:val="00C62ACC"/>
    <w:rsid w:val="00C63059"/>
    <w:rsid w:val="00C70CD8"/>
    <w:rsid w:val="00C77D8C"/>
    <w:rsid w:val="00C81328"/>
    <w:rsid w:val="00C81581"/>
    <w:rsid w:val="00C8348D"/>
    <w:rsid w:val="00C83578"/>
    <w:rsid w:val="00C85305"/>
    <w:rsid w:val="00C854E9"/>
    <w:rsid w:val="00C85DEE"/>
    <w:rsid w:val="00C91161"/>
    <w:rsid w:val="00C91939"/>
    <w:rsid w:val="00C92531"/>
    <w:rsid w:val="00C930DE"/>
    <w:rsid w:val="00C94539"/>
    <w:rsid w:val="00C9464B"/>
    <w:rsid w:val="00C952FA"/>
    <w:rsid w:val="00C96A2A"/>
    <w:rsid w:val="00CA0353"/>
    <w:rsid w:val="00CA03FC"/>
    <w:rsid w:val="00CA197A"/>
    <w:rsid w:val="00CA3A39"/>
    <w:rsid w:val="00CA53A9"/>
    <w:rsid w:val="00CA576E"/>
    <w:rsid w:val="00CA6EEC"/>
    <w:rsid w:val="00CA6F1C"/>
    <w:rsid w:val="00CA7E09"/>
    <w:rsid w:val="00CB0246"/>
    <w:rsid w:val="00CB0A39"/>
    <w:rsid w:val="00CB2ADA"/>
    <w:rsid w:val="00CB2E5C"/>
    <w:rsid w:val="00CB36F0"/>
    <w:rsid w:val="00CB3B61"/>
    <w:rsid w:val="00CB57E8"/>
    <w:rsid w:val="00CB5C6E"/>
    <w:rsid w:val="00CC1684"/>
    <w:rsid w:val="00CC1AA0"/>
    <w:rsid w:val="00CC21B9"/>
    <w:rsid w:val="00CC3369"/>
    <w:rsid w:val="00CC3871"/>
    <w:rsid w:val="00CC4FF7"/>
    <w:rsid w:val="00CC5A53"/>
    <w:rsid w:val="00CC77B9"/>
    <w:rsid w:val="00CD04F9"/>
    <w:rsid w:val="00CD2294"/>
    <w:rsid w:val="00CD3B82"/>
    <w:rsid w:val="00CD72B8"/>
    <w:rsid w:val="00CD7798"/>
    <w:rsid w:val="00CE007B"/>
    <w:rsid w:val="00CE0EC4"/>
    <w:rsid w:val="00CE18A0"/>
    <w:rsid w:val="00CE4B8E"/>
    <w:rsid w:val="00CF15AB"/>
    <w:rsid w:val="00CF201C"/>
    <w:rsid w:val="00CF22E3"/>
    <w:rsid w:val="00CF4726"/>
    <w:rsid w:val="00CF5E9F"/>
    <w:rsid w:val="00CF6B32"/>
    <w:rsid w:val="00D0276E"/>
    <w:rsid w:val="00D03AC4"/>
    <w:rsid w:val="00D03C6B"/>
    <w:rsid w:val="00D0436F"/>
    <w:rsid w:val="00D055BC"/>
    <w:rsid w:val="00D06496"/>
    <w:rsid w:val="00D06988"/>
    <w:rsid w:val="00D07441"/>
    <w:rsid w:val="00D10105"/>
    <w:rsid w:val="00D118D4"/>
    <w:rsid w:val="00D12ACE"/>
    <w:rsid w:val="00D1532E"/>
    <w:rsid w:val="00D216B9"/>
    <w:rsid w:val="00D216BF"/>
    <w:rsid w:val="00D231AB"/>
    <w:rsid w:val="00D232BF"/>
    <w:rsid w:val="00D239B8"/>
    <w:rsid w:val="00D244D6"/>
    <w:rsid w:val="00D24C65"/>
    <w:rsid w:val="00D24CA9"/>
    <w:rsid w:val="00D25E74"/>
    <w:rsid w:val="00D26D15"/>
    <w:rsid w:val="00D26E17"/>
    <w:rsid w:val="00D27658"/>
    <w:rsid w:val="00D27BA3"/>
    <w:rsid w:val="00D3195D"/>
    <w:rsid w:val="00D31E05"/>
    <w:rsid w:val="00D31F06"/>
    <w:rsid w:val="00D323EE"/>
    <w:rsid w:val="00D33256"/>
    <w:rsid w:val="00D3577C"/>
    <w:rsid w:val="00D36A6F"/>
    <w:rsid w:val="00D40292"/>
    <w:rsid w:val="00D409D2"/>
    <w:rsid w:val="00D41E35"/>
    <w:rsid w:val="00D41FAA"/>
    <w:rsid w:val="00D42F73"/>
    <w:rsid w:val="00D443DE"/>
    <w:rsid w:val="00D44453"/>
    <w:rsid w:val="00D45672"/>
    <w:rsid w:val="00D46CC1"/>
    <w:rsid w:val="00D50AB7"/>
    <w:rsid w:val="00D50DDC"/>
    <w:rsid w:val="00D50FDB"/>
    <w:rsid w:val="00D52048"/>
    <w:rsid w:val="00D5224C"/>
    <w:rsid w:val="00D530B2"/>
    <w:rsid w:val="00D53114"/>
    <w:rsid w:val="00D53240"/>
    <w:rsid w:val="00D5450C"/>
    <w:rsid w:val="00D54C0A"/>
    <w:rsid w:val="00D55398"/>
    <w:rsid w:val="00D55935"/>
    <w:rsid w:val="00D55FA5"/>
    <w:rsid w:val="00D56316"/>
    <w:rsid w:val="00D572DE"/>
    <w:rsid w:val="00D57387"/>
    <w:rsid w:val="00D6034E"/>
    <w:rsid w:val="00D61C93"/>
    <w:rsid w:val="00D61D14"/>
    <w:rsid w:val="00D622AB"/>
    <w:rsid w:val="00D65731"/>
    <w:rsid w:val="00D67418"/>
    <w:rsid w:val="00D677D7"/>
    <w:rsid w:val="00D71FB5"/>
    <w:rsid w:val="00D73C34"/>
    <w:rsid w:val="00D7480F"/>
    <w:rsid w:val="00D762D8"/>
    <w:rsid w:val="00D8023D"/>
    <w:rsid w:val="00D80CE3"/>
    <w:rsid w:val="00D8174B"/>
    <w:rsid w:val="00D81BEF"/>
    <w:rsid w:val="00D82149"/>
    <w:rsid w:val="00D82E25"/>
    <w:rsid w:val="00D83BA1"/>
    <w:rsid w:val="00D84099"/>
    <w:rsid w:val="00D8442C"/>
    <w:rsid w:val="00D8579F"/>
    <w:rsid w:val="00D901EA"/>
    <w:rsid w:val="00D9032A"/>
    <w:rsid w:val="00D90405"/>
    <w:rsid w:val="00D91125"/>
    <w:rsid w:val="00D913F1"/>
    <w:rsid w:val="00D94D19"/>
    <w:rsid w:val="00D9630B"/>
    <w:rsid w:val="00D965AE"/>
    <w:rsid w:val="00DA0826"/>
    <w:rsid w:val="00DA298B"/>
    <w:rsid w:val="00DA3AB5"/>
    <w:rsid w:val="00DA4B19"/>
    <w:rsid w:val="00DA4D26"/>
    <w:rsid w:val="00DA53BE"/>
    <w:rsid w:val="00DA545A"/>
    <w:rsid w:val="00DA6278"/>
    <w:rsid w:val="00DA7DBF"/>
    <w:rsid w:val="00DB1847"/>
    <w:rsid w:val="00DB31ED"/>
    <w:rsid w:val="00DB4114"/>
    <w:rsid w:val="00DB4317"/>
    <w:rsid w:val="00DB589B"/>
    <w:rsid w:val="00DC0B4F"/>
    <w:rsid w:val="00DC45FF"/>
    <w:rsid w:val="00DC490C"/>
    <w:rsid w:val="00DC56AE"/>
    <w:rsid w:val="00DC788B"/>
    <w:rsid w:val="00DD0495"/>
    <w:rsid w:val="00DD0671"/>
    <w:rsid w:val="00DD0CCA"/>
    <w:rsid w:val="00DD1647"/>
    <w:rsid w:val="00DD3E41"/>
    <w:rsid w:val="00DD5D61"/>
    <w:rsid w:val="00DD6B68"/>
    <w:rsid w:val="00DD6C25"/>
    <w:rsid w:val="00DE050D"/>
    <w:rsid w:val="00DE0737"/>
    <w:rsid w:val="00DE1DE1"/>
    <w:rsid w:val="00DE2A99"/>
    <w:rsid w:val="00DE2D5E"/>
    <w:rsid w:val="00DE659B"/>
    <w:rsid w:val="00DE6F12"/>
    <w:rsid w:val="00DE72E7"/>
    <w:rsid w:val="00DF11E3"/>
    <w:rsid w:val="00DF27B1"/>
    <w:rsid w:val="00DF40B9"/>
    <w:rsid w:val="00DF468B"/>
    <w:rsid w:val="00DF5489"/>
    <w:rsid w:val="00DF62D4"/>
    <w:rsid w:val="00DF7D7B"/>
    <w:rsid w:val="00E027C5"/>
    <w:rsid w:val="00E02E13"/>
    <w:rsid w:val="00E0414F"/>
    <w:rsid w:val="00E044C0"/>
    <w:rsid w:val="00E0460D"/>
    <w:rsid w:val="00E04654"/>
    <w:rsid w:val="00E050C2"/>
    <w:rsid w:val="00E07B83"/>
    <w:rsid w:val="00E107E1"/>
    <w:rsid w:val="00E12418"/>
    <w:rsid w:val="00E12B73"/>
    <w:rsid w:val="00E13E7F"/>
    <w:rsid w:val="00E144EC"/>
    <w:rsid w:val="00E1532B"/>
    <w:rsid w:val="00E16402"/>
    <w:rsid w:val="00E166A3"/>
    <w:rsid w:val="00E16E62"/>
    <w:rsid w:val="00E17680"/>
    <w:rsid w:val="00E20B5C"/>
    <w:rsid w:val="00E224A0"/>
    <w:rsid w:val="00E250F7"/>
    <w:rsid w:val="00E25994"/>
    <w:rsid w:val="00E25C67"/>
    <w:rsid w:val="00E25DA6"/>
    <w:rsid w:val="00E26704"/>
    <w:rsid w:val="00E267C4"/>
    <w:rsid w:val="00E270E4"/>
    <w:rsid w:val="00E27159"/>
    <w:rsid w:val="00E3397B"/>
    <w:rsid w:val="00E35ABA"/>
    <w:rsid w:val="00E3703D"/>
    <w:rsid w:val="00E42306"/>
    <w:rsid w:val="00E461C3"/>
    <w:rsid w:val="00E470FB"/>
    <w:rsid w:val="00E474E7"/>
    <w:rsid w:val="00E50BA8"/>
    <w:rsid w:val="00E5261C"/>
    <w:rsid w:val="00E52C55"/>
    <w:rsid w:val="00E53D21"/>
    <w:rsid w:val="00E53F67"/>
    <w:rsid w:val="00E5419E"/>
    <w:rsid w:val="00E55D62"/>
    <w:rsid w:val="00E56FEC"/>
    <w:rsid w:val="00E60CCB"/>
    <w:rsid w:val="00E61FFD"/>
    <w:rsid w:val="00E634A6"/>
    <w:rsid w:val="00E6394B"/>
    <w:rsid w:val="00E63E06"/>
    <w:rsid w:val="00E66061"/>
    <w:rsid w:val="00E67136"/>
    <w:rsid w:val="00E67D42"/>
    <w:rsid w:val="00E706EE"/>
    <w:rsid w:val="00E70CC7"/>
    <w:rsid w:val="00E71D24"/>
    <w:rsid w:val="00E733A9"/>
    <w:rsid w:val="00E77D99"/>
    <w:rsid w:val="00E80187"/>
    <w:rsid w:val="00E82D16"/>
    <w:rsid w:val="00E8374F"/>
    <w:rsid w:val="00E84C31"/>
    <w:rsid w:val="00E8772E"/>
    <w:rsid w:val="00E90AE3"/>
    <w:rsid w:val="00E914F5"/>
    <w:rsid w:val="00E919ED"/>
    <w:rsid w:val="00E91C7F"/>
    <w:rsid w:val="00E91DD3"/>
    <w:rsid w:val="00E92FE6"/>
    <w:rsid w:val="00E97475"/>
    <w:rsid w:val="00E97E74"/>
    <w:rsid w:val="00EA0466"/>
    <w:rsid w:val="00EA0B49"/>
    <w:rsid w:val="00EA1228"/>
    <w:rsid w:val="00EA1622"/>
    <w:rsid w:val="00EA1733"/>
    <w:rsid w:val="00EA2186"/>
    <w:rsid w:val="00EA2E30"/>
    <w:rsid w:val="00EA2EE4"/>
    <w:rsid w:val="00EA3532"/>
    <w:rsid w:val="00EB0514"/>
    <w:rsid w:val="00EB2ADC"/>
    <w:rsid w:val="00EB30F8"/>
    <w:rsid w:val="00EB393C"/>
    <w:rsid w:val="00EB42F4"/>
    <w:rsid w:val="00EB4929"/>
    <w:rsid w:val="00EB4CE1"/>
    <w:rsid w:val="00EC1C79"/>
    <w:rsid w:val="00EC2374"/>
    <w:rsid w:val="00EC376E"/>
    <w:rsid w:val="00EC377D"/>
    <w:rsid w:val="00EC3C6A"/>
    <w:rsid w:val="00EC6A47"/>
    <w:rsid w:val="00EC6D6F"/>
    <w:rsid w:val="00ED037D"/>
    <w:rsid w:val="00ED0A14"/>
    <w:rsid w:val="00ED0D67"/>
    <w:rsid w:val="00ED2BF3"/>
    <w:rsid w:val="00ED5E3D"/>
    <w:rsid w:val="00ED70C5"/>
    <w:rsid w:val="00ED74B0"/>
    <w:rsid w:val="00ED7DCB"/>
    <w:rsid w:val="00ED7F6D"/>
    <w:rsid w:val="00EE0708"/>
    <w:rsid w:val="00EE07D9"/>
    <w:rsid w:val="00EE0D5F"/>
    <w:rsid w:val="00EE1028"/>
    <w:rsid w:val="00EE1216"/>
    <w:rsid w:val="00EE18AB"/>
    <w:rsid w:val="00EE1FF7"/>
    <w:rsid w:val="00EE4A61"/>
    <w:rsid w:val="00EE57CA"/>
    <w:rsid w:val="00EE6234"/>
    <w:rsid w:val="00EE72AF"/>
    <w:rsid w:val="00EF09F4"/>
    <w:rsid w:val="00EF15B2"/>
    <w:rsid w:val="00EF3B5E"/>
    <w:rsid w:val="00EF3F22"/>
    <w:rsid w:val="00EF440F"/>
    <w:rsid w:val="00EF5284"/>
    <w:rsid w:val="00EF59C1"/>
    <w:rsid w:val="00EF66DD"/>
    <w:rsid w:val="00F00742"/>
    <w:rsid w:val="00F00FE7"/>
    <w:rsid w:val="00F03DC0"/>
    <w:rsid w:val="00F0446C"/>
    <w:rsid w:val="00F067A5"/>
    <w:rsid w:val="00F06898"/>
    <w:rsid w:val="00F10C65"/>
    <w:rsid w:val="00F11607"/>
    <w:rsid w:val="00F11BF9"/>
    <w:rsid w:val="00F12818"/>
    <w:rsid w:val="00F1337B"/>
    <w:rsid w:val="00F155F6"/>
    <w:rsid w:val="00F163CE"/>
    <w:rsid w:val="00F166AC"/>
    <w:rsid w:val="00F20892"/>
    <w:rsid w:val="00F2248E"/>
    <w:rsid w:val="00F22D98"/>
    <w:rsid w:val="00F23FC5"/>
    <w:rsid w:val="00F24E8C"/>
    <w:rsid w:val="00F26B22"/>
    <w:rsid w:val="00F26E0C"/>
    <w:rsid w:val="00F276B5"/>
    <w:rsid w:val="00F276C1"/>
    <w:rsid w:val="00F2787F"/>
    <w:rsid w:val="00F27BD9"/>
    <w:rsid w:val="00F31EF1"/>
    <w:rsid w:val="00F32EBE"/>
    <w:rsid w:val="00F34880"/>
    <w:rsid w:val="00F34DF8"/>
    <w:rsid w:val="00F35348"/>
    <w:rsid w:val="00F36634"/>
    <w:rsid w:val="00F3689A"/>
    <w:rsid w:val="00F36EBC"/>
    <w:rsid w:val="00F4015F"/>
    <w:rsid w:val="00F40654"/>
    <w:rsid w:val="00F40C83"/>
    <w:rsid w:val="00F44A2F"/>
    <w:rsid w:val="00F4713B"/>
    <w:rsid w:val="00F47FE9"/>
    <w:rsid w:val="00F50425"/>
    <w:rsid w:val="00F50C42"/>
    <w:rsid w:val="00F533E5"/>
    <w:rsid w:val="00F53F69"/>
    <w:rsid w:val="00F54374"/>
    <w:rsid w:val="00F578A4"/>
    <w:rsid w:val="00F57B7E"/>
    <w:rsid w:val="00F60200"/>
    <w:rsid w:val="00F622E1"/>
    <w:rsid w:val="00F62C76"/>
    <w:rsid w:val="00F6395A"/>
    <w:rsid w:val="00F640CF"/>
    <w:rsid w:val="00F64E9F"/>
    <w:rsid w:val="00F64FDE"/>
    <w:rsid w:val="00F65586"/>
    <w:rsid w:val="00F674C0"/>
    <w:rsid w:val="00F702E9"/>
    <w:rsid w:val="00F704A9"/>
    <w:rsid w:val="00F708C3"/>
    <w:rsid w:val="00F709CA"/>
    <w:rsid w:val="00F70F93"/>
    <w:rsid w:val="00F723B8"/>
    <w:rsid w:val="00F74539"/>
    <w:rsid w:val="00F758F2"/>
    <w:rsid w:val="00F7740D"/>
    <w:rsid w:val="00F774E8"/>
    <w:rsid w:val="00F80322"/>
    <w:rsid w:val="00F822E5"/>
    <w:rsid w:val="00F82B1A"/>
    <w:rsid w:val="00F84B59"/>
    <w:rsid w:val="00F84D15"/>
    <w:rsid w:val="00F856E5"/>
    <w:rsid w:val="00F85A0C"/>
    <w:rsid w:val="00F85DB2"/>
    <w:rsid w:val="00F8628B"/>
    <w:rsid w:val="00F86FE2"/>
    <w:rsid w:val="00F90A24"/>
    <w:rsid w:val="00F9152A"/>
    <w:rsid w:val="00F93468"/>
    <w:rsid w:val="00F95719"/>
    <w:rsid w:val="00F96080"/>
    <w:rsid w:val="00F9674A"/>
    <w:rsid w:val="00F968B6"/>
    <w:rsid w:val="00F96AB1"/>
    <w:rsid w:val="00F96E6C"/>
    <w:rsid w:val="00F9745C"/>
    <w:rsid w:val="00FA08D4"/>
    <w:rsid w:val="00FA4DB1"/>
    <w:rsid w:val="00FA5A15"/>
    <w:rsid w:val="00FA600A"/>
    <w:rsid w:val="00FB1736"/>
    <w:rsid w:val="00FB18CA"/>
    <w:rsid w:val="00FB1BF5"/>
    <w:rsid w:val="00FB222A"/>
    <w:rsid w:val="00FB252C"/>
    <w:rsid w:val="00FB2CBB"/>
    <w:rsid w:val="00FB2F6B"/>
    <w:rsid w:val="00FB42F9"/>
    <w:rsid w:val="00FB5C5B"/>
    <w:rsid w:val="00FB638D"/>
    <w:rsid w:val="00FB79A3"/>
    <w:rsid w:val="00FC0B97"/>
    <w:rsid w:val="00FC3033"/>
    <w:rsid w:val="00FC34EF"/>
    <w:rsid w:val="00FC6AB7"/>
    <w:rsid w:val="00FC6DE0"/>
    <w:rsid w:val="00FD038D"/>
    <w:rsid w:val="00FD096C"/>
    <w:rsid w:val="00FD1AA9"/>
    <w:rsid w:val="00FD2C87"/>
    <w:rsid w:val="00FD3BAF"/>
    <w:rsid w:val="00FD3E06"/>
    <w:rsid w:val="00FD41B4"/>
    <w:rsid w:val="00FD4D20"/>
    <w:rsid w:val="00FD6393"/>
    <w:rsid w:val="00FD64D9"/>
    <w:rsid w:val="00FE041E"/>
    <w:rsid w:val="00FE30B5"/>
    <w:rsid w:val="00FE4844"/>
    <w:rsid w:val="00FE5CD4"/>
    <w:rsid w:val="00FE69F9"/>
    <w:rsid w:val="00FE72C7"/>
    <w:rsid w:val="00FE7ED6"/>
    <w:rsid w:val="00FF252B"/>
    <w:rsid w:val="00FF3068"/>
    <w:rsid w:val="00FF4659"/>
    <w:rsid w:val="00FF478D"/>
    <w:rsid w:val="00FF55AF"/>
    <w:rsid w:val="00FF7791"/>
    <w:rsid w:val="00FF7ECE"/>
    <w:rsid w:val="0127673F"/>
    <w:rsid w:val="018C44A0"/>
    <w:rsid w:val="02032F8A"/>
    <w:rsid w:val="023D228D"/>
    <w:rsid w:val="0242E99F"/>
    <w:rsid w:val="026C49FC"/>
    <w:rsid w:val="02AB7992"/>
    <w:rsid w:val="02B1B300"/>
    <w:rsid w:val="02C3D92B"/>
    <w:rsid w:val="02CCDF87"/>
    <w:rsid w:val="034B3B0B"/>
    <w:rsid w:val="0371A82E"/>
    <w:rsid w:val="03A92AC3"/>
    <w:rsid w:val="046F60FC"/>
    <w:rsid w:val="04D273EB"/>
    <w:rsid w:val="04E17915"/>
    <w:rsid w:val="04F905D6"/>
    <w:rsid w:val="0548B111"/>
    <w:rsid w:val="055041BF"/>
    <w:rsid w:val="0589EE8C"/>
    <w:rsid w:val="0590BC1F"/>
    <w:rsid w:val="05C4A8A5"/>
    <w:rsid w:val="05DB6CF7"/>
    <w:rsid w:val="066D832A"/>
    <w:rsid w:val="06A9405D"/>
    <w:rsid w:val="06F5AD04"/>
    <w:rsid w:val="0726EEC8"/>
    <w:rsid w:val="073AB4EB"/>
    <w:rsid w:val="0752671C"/>
    <w:rsid w:val="07ABA2BD"/>
    <w:rsid w:val="07B0A5DC"/>
    <w:rsid w:val="0860820F"/>
    <w:rsid w:val="08618D36"/>
    <w:rsid w:val="08738BCB"/>
    <w:rsid w:val="08F0A0C9"/>
    <w:rsid w:val="08FE2D5A"/>
    <w:rsid w:val="091CBF8F"/>
    <w:rsid w:val="0955BCA3"/>
    <w:rsid w:val="09658A29"/>
    <w:rsid w:val="0973EEB1"/>
    <w:rsid w:val="09A7D60B"/>
    <w:rsid w:val="09E5A5F9"/>
    <w:rsid w:val="09F78557"/>
    <w:rsid w:val="0A0141A6"/>
    <w:rsid w:val="0A18B986"/>
    <w:rsid w:val="0A953C06"/>
    <w:rsid w:val="0AD86A3E"/>
    <w:rsid w:val="0AE746C8"/>
    <w:rsid w:val="0AF18D04"/>
    <w:rsid w:val="0B2FF558"/>
    <w:rsid w:val="0B365C50"/>
    <w:rsid w:val="0B3DECC7"/>
    <w:rsid w:val="0B4F5DDA"/>
    <w:rsid w:val="0B5122A2"/>
    <w:rsid w:val="0B5D68FD"/>
    <w:rsid w:val="0B657966"/>
    <w:rsid w:val="0B6F505B"/>
    <w:rsid w:val="0BB39987"/>
    <w:rsid w:val="0BECFC8E"/>
    <w:rsid w:val="0BFA231B"/>
    <w:rsid w:val="0C93FBA8"/>
    <w:rsid w:val="0C9527DE"/>
    <w:rsid w:val="0CCE38A7"/>
    <w:rsid w:val="0CED19AF"/>
    <w:rsid w:val="0D02F622"/>
    <w:rsid w:val="0D27AD1C"/>
    <w:rsid w:val="0D2BDDBB"/>
    <w:rsid w:val="0D7800CA"/>
    <w:rsid w:val="0D9199E4"/>
    <w:rsid w:val="0DBAEB05"/>
    <w:rsid w:val="0DCCDCC8"/>
    <w:rsid w:val="0E1B9FAD"/>
    <w:rsid w:val="0E2AAF3F"/>
    <w:rsid w:val="0E321D8A"/>
    <w:rsid w:val="0E699612"/>
    <w:rsid w:val="0F012995"/>
    <w:rsid w:val="0F14CAC0"/>
    <w:rsid w:val="0F5031AB"/>
    <w:rsid w:val="0FE3130F"/>
    <w:rsid w:val="100D79AE"/>
    <w:rsid w:val="101087C6"/>
    <w:rsid w:val="10119A50"/>
    <w:rsid w:val="1013A6A7"/>
    <w:rsid w:val="1045C3A8"/>
    <w:rsid w:val="10607692"/>
    <w:rsid w:val="107A8FCF"/>
    <w:rsid w:val="10810252"/>
    <w:rsid w:val="10857075"/>
    <w:rsid w:val="108A223D"/>
    <w:rsid w:val="10915EDE"/>
    <w:rsid w:val="11700424"/>
    <w:rsid w:val="11B3B761"/>
    <w:rsid w:val="11F5AAAD"/>
    <w:rsid w:val="120145B4"/>
    <w:rsid w:val="12107F1D"/>
    <w:rsid w:val="1249D2B9"/>
    <w:rsid w:val="128BFED2"/>
    <w:rsid w:val="12906D7F"/>
    <w:rsid w:val="12948370"/>
    <w:rsid w:val="1294E817"/>
    <w:rsid w:val="12B5412D"/>
    <w:rsid w:val="131D6013"/>
    <w:rsid w:val="131EB348"/>
    <w:rsid w:val="133ABC08"/>
    <w:rsid w:val="1340C52F"/>
    <w:rsid w:val="134D0251"/>
    <w:rsid w:val="1363BE7C"/>
    <w:rsid w:val="1372ECE1"/>
    <w:rsid w:val="137A9A45"/>
    <w:rsid w:val="13DC58A2"/>
    <w:rsid w:val="140C09A0"/>
    <w:rsid w:val="14250BBB"/>
    <w:rsid w:val="14462A82"/>
    <w:rsid w:val="14FE6E3F"/>
    <w:rsid w:val="150A700C"/>
    <w:rsid w:val="151B7C80"/>
    <w:rsid w:val="1530A374"/>
    <w:rsid w:val="15397A54"/>
    <w:rsid w:val="15BE9CB1"/>
    <w:rsid w:val="15BFCB48"/>
    <w:rsid w:val="15C50948"/>
    <w:rsid w:val="15D2342C"/>
    <w:rsid w:val="15EAA574"/>
    <w:rsid w:val="1617CB07"/>
    <w:rsid w:val="166D65EB"/>
    <w:rsid w:val="16AA238F"/>
    <w:rsid w:val="16AE0FD6"/>
    <w:rsid w:val="16B23B07"/>
    <w:rsid w:val="16D1EA4B"/>
    <w:rsid w:val="16ED0DAA"/>
    <w:rsid w:val="17080FC4"/>
    <w:rsid w:val="171D5D85"/>
    <w:rsid w:val="173D6829"/>
    <w:rsid w:val="1748A4EE"/>
    <w:rsid w:val="17584D53"/>
    <w:rsid w:val="175B9BA9"/>
    <w:rsid w:val="175BF0CC"/>
    <w:rsid w:val="178D0574"/>
    <w:rsid w:val="17961BA3"/>
    <w:rsid w:val="17DA75F8"/>
    <w:rsid w:val="17EF21E5"/>
    <w:rsid w:val="1803032D"/>
    <w:rsid w:val="1809408D"/>
    <w:rsid w:val="180AEB2C"/>
    <w:rsid w:val="183B5E55"/>
    <w:rsid w:val="184E56F6"/>
    <w:rsid w:val="189627EA"/>
    <w:rsid w:val="18A3E025"/>
    <w:rsid w:val="18CC57F2"/>
    <w:rsid w:val="18D450D8"/>
    <w:rsid w:val="194A0AB3"/>
    <w:rsid w:val="195A895F"/>
    <w:rsid w:val="1999449D"/>
    <w:rsid w:val="19A77DB7"/>
    <w:rsid w:val="19D98345"/>
    <w:rsid w:val="19DC2F4F"/>
    <w:rsid w:val="1A08C3B4"/>
    <w:rsid w:val="1A10904F"/>
    <w:rsid w:val="1A15B4F3"/>
    <w:rsid w:val="1A22F0AD"/>
    <w:rsid w:val="1A40E740"/>
    <w:rsid w:val="1A7FAA1E"/>
    <w:rsid w:val="1A84995B"/>
    <w:rsid w:val="1AABDB06"/>
    <w:rsid w:val="1B26FEE1"/>
    <w:rsid w:val="1B84D48F"/>
    <w:rsid w:val="1B8B669F"/>
    <w:rsid w:val="1BCAADB1"/>
    <w:rsid w:val="1C1DFA27"/>
    <w:rsid w:val="1C3D78B6"/>
    <w:rsid w:val="1C5DE30C"/>
    <w:rsid w:val="1C6B1248"/>
    <w:rsid w:val="1C9C7ECB"/>
    <w:rsid w:val="1CC57342"/>
    <w:rsid w:val="1D43C2EB"/>
    <w:rsid w:val="1D628CD2"/>
    <w:rsid w:val="1DDD356C"/>
    <w:rsid w:val="1E91E7B1"/>
    <w:rsid w:val="1EE1F031"/>
    <w:rsid w:val="1EEA3C50"/>
    <w:rsid w:val="1F1E9BC1"/>
    <w:rsid w:val="1F7E9E22"/>
    <w:rsid w:val="1FFFDB01"/>
    <w:rsid w:val="200F2E23"/>
    <w:rsid w:val="20218F32"/>
    <w:rsid w:val="202591FE"/>
    <w:rsid w:val="20812D39"/>
    <w:rsid w:val="209CE54C"/>
    <w:rsid w:val="20BEDE0D"/>
    <w:rsid w:val="20C0AD30"/>
    <w:rsid w:val="20F64B8F"/>
    <w:rsid w:val="210580D9"/>
    <w:rsid w:val="218644FA"/>
    <w:rsid w:val="218EDDCE"/>
    <w:rsid w:val="21BD5F93"/>
    <w:rsid w:val="21C84788"/>
    <w:rsid w:val="22178CA4"/>
    <w:rsid w:val="221CFD9A"/>
    <w:rsid w:val="223625F7"/>
    <w:rsid w:val="2239EF35"/>
    <w:rsid w:val="229A492B"/>
    <w:rsid w:val="22CFF25A"/>
    <w:rsid w:val="2343D067"/>
    <w:rsid w:val="2362FC0F"/>
    <w:rsid w:val="236E64C0"/>
    <w:rsid w:val="23D42E1C"/>
    <w:rsid w:val="23DF2BEA"/>
    <w:rsid w:val="23EC50D3"/>
    <w:rsid w:val="23F79BCD"/>
    <w:rsid w:val="24003754"/>
    <w:rsid w:val="24076D83"/>
    <w:rsid w:val="240796F0"/>
    <w:rsid w:val="24C103DD"/>
    <w:rsid w:val="251B1376"/>
    <w:rsid w:val="251EC865"/>
    <w:rsid w:val="25F3D485"/>
    <w:rsid w:val="260DADAD"/>
    <w:rsid w:val="267E2E2B"/>
    <w:rsid w:val="269A924C"/>
    <w:rsid w:val="26BFF5F2"/>
    <w:rsid w:val="26C82694"/>
    <w:rsid w:val="2729F47B"/>
    <w:rsid w:val="274876F2"/>
    <w:rsid w:val="277F14A5"/>
    <w:rsid w:val="27BF4DC2"/>
    <w:rsid w:val="28044699"/>
    <w:rsid w:val="2861A80F"/>
    <w:rsid w:val="288A9768"/>
    <w:rsid w:val="28C88D56"/>
    <w:rsid w:val="28D0FCE9"/>
    <w:rsid w:val="28E1110E"/>
    <w:rsid w:val="292058C8"/>
    <w:rsid w:val="29205AD0"/>
    <w:rsid w:val="292D6855"/>
    <w:rsid w:val="2930085A"/>
    <w:rsid w:val="295C40A3"/>
    <w:rsid w:val="2961D976"/>
    <w:rsid w:val="296D5F57"/>
    <w:rsid w:val="29DA4AB4"/>
    <w:rsid w:val="2A0412AA"/>
    <w:rsid w:val="2A0CA84F"/>
    <w:rsid w:val="2A166782"/>
    <w:rsid w:val="2A458227"/>
    <w:rsid w:val="2A60E2C9"/>
    <w:rsid w:val="2AA24735"/>
    <w:rsid w:val="2AAFA965"/>
    <w:rsid w:val="2B30197C"/>
    <w:rsid w:val="2B662477"/>
    <w:rsid w:val="2B810D2C"/>
    <w:rsid w:val="2B9A769F"/>
    <w:rsid w:val="2BA4EDF7"/>
    <w:rsid w:val="2BBEF6F8"/>
    <w:rsid w:val="2BC7A91E"/>
    <w:rsid w:val="2BCD456D"/>
    <w:rsid w:val="2C28BBE8"/>
    <w:rsid w:val="2C44859D"/>
    <w:rsid w:val="2C4B9FB5"/>
    <w:rsid w:val="2CD5F54B"/>
    <w:rsid w:val="2CE546B5"/>
    <w:rsid w:val="2D2B651D"/>
    <w:rsid w:val="2D59E8FD"/>
    <w:rsid w:val="2D73936F"/>
    <w:rsid w:val="2D7D9DC1"/>
    <w:rsid w:val="2DFD306F"/>
    <w:rsid w:val="2E77E160"/>
    <w:rsid w:val="2E97FA32"/>
    <w:rsid w:val="2EBD4207"/>
    <w:rsid w:val="2F05B86C"/>
    <w:rsid w:val="2F346F6B"/>
    <w:rsid w:val="2F6A9189"/>
    <w:rsid w:val="2F7AABED"/>
    <w:rsid w:val="2F9B4103"/>
    <w:rsid w:val="2FB1374A"/>
    <w:rsid w:val="2FE2E592"/>
    <w:rsid w:val="2FFD4F2E"/>
    <w:rsid w:val="302CECE2"/>
    <w:rsid w:val="303661C2"/>
    <w:rsid w:val="303A7656"/>
    <w:rsid w:val="303E43AB"/>
    <w:rsid w:val="3047BA85"/>
    <w:rsid w:val="30644139"/>
    <w:rsid w:val="308249B9"/>
    <w:rsid w:val="3137AFA4"/>
    <w:rsid w:val="3149DBAD"/>
    <w:rsid w:val="316897F8"/>
    <w:rsid w:val="319735F6"/>
    <w:rsid w:val="32738D38"/>
    <w:rsid w:val="328AC4F2"/>
    <w:rsid w:val="328B6937"/>
    <w:rsid w:val="32ADA601"/>
    <w:rsid w:val="330C3170"/>
    <w:rsid w:val="33312168"/>
    <w:rsid w:val="3356D18C"/>
    <w:rsid w:val="33E81A22"/>
    <w:rsid w:val="33EBE360"/>
    <w:rsid w:val="33ECD537"/>
    <w:rsid w:val="33F72143"/>
    <w:rsid w:val="345E22F1"/>
    <w:rsid w:val="34817C6F"/>
    <w:rsid w:val="34D6B7E1"/>
    <w:rsid w:val="34DB68B1"/>
    <w:rsid w:val="354DCBBE"/>
    <w:rsid w:val="3564A8F5"/>
    <w:rsid w:val="357678EA"/>
    <w:rsid w:val="35DB2D28"/>
    <w:rsid w:val="35DBA02A"/>
    <w:rsid w:val="360242F6"/>
    <w:rsid w:val="363295A0"/>
    <w:rsid w:val="370F0B0D"/>
    <w:rsid w:val="371F1B5C"/>
    <w:rsid w:val="3721DBD3"/>
    <w:rsid w:val="3780DFB3"/>
    <w:rsid w:val="3795C462"/>
    <w:rsid w:val="37963181"/>
    <w:rsid w:val="37C60A56"/>
    <w:rsid w:val="37D279C8"/>
    <w:rsid w:val="37E21AEA"/>
    <w:rsid w:val="37FB4E8B"/>
    <w:rsid w:val="381C30A2"/>
    <w:rsid w:val="3867E481"/>
    <w:rsid w:val="38751E3D"/>
    <w:rsid w:val="3897D5A8"/>
    <w:rsid w:val="38C5EF22"/>
    <w:rsid w:val="38D8FE46"/>
    <w:rsid w:val="38E03395"/>
    <w:rsid w:val="395CA7EB"/>
    <w:rsid w:val="397247C9"/>
    <w:rsid w:val="39B80103"/>
    <w:rsid w:val="39D108B4"/>
    <w:rsid w:val="3A2FE9C1"/>
    <w:rsid w:val="3A33A609"/>
    <w:rsid w:val="3A3F9F3F"/>
    <w:rsid w:val="3A71E94B"/>
    <w:rsid w:val="3A7AB01D"/>
    <w:rsid w:val="3A8BC88E"/>
    <w:rsid w:val="3AC533DF"/>
    <w:rsid w:val="3B8A1B20"/>
    <w:rsid w:val="3B8F727D"/>
    <w:rsid w:val="3B9B442B"/>
    <w:rsid w:val="3BBB1409"/>
    <w:rsid w:val="3C2CDAE4"/>
    <w:rsid w:val="3C95AC57"/>
    <w:rsid w:val="3D18C6B5"/>
    <w:rsid w:val="3D9D9D1F"/>
    <w:rsid w:val="3DC78CA2"/>
    <w:rsid w:val="3DDDC658"/>
    <w:rsid w:val="3E101A39"/>
    <w:rsid w:val="3E6D603C"/>
    <w:rsid w:val="3E6DCF0B"/>
    <w:rsid w:val="3F058D25"/>
    <w:rsid w:val="3F396C27"/>
    <w:rsid w:val="3F3E12E2"/>
    <w:rsid w:val="3F7F2EFE"/>
    <w:rsid w:val="3FC7363A"/>
    <w:rsid w:val="3FDB8EB0"/>
    <w:rsid w:val="3FEF2C4A"/>
    <w:rsid w:val="3FF3771B"/>
    <w:rsid w:val="409EF12D"/>
    <w:rsid w:val="40FE3531"/>
    <w:rsid w:val="410DC6C6"/>
    <w:rsid w:val="412AE1BC"/>
    <w:rsid w:val="4153C43F"/>
    <w:rsid w:val="416BF2D0"/>
    <w:rsid w:val="418D53F8"/>
    <w:rsid w:val="41A137C0"/>
    <w:rsid w:val="41A3D8F6"/>
    <w:rsid w:val="41D5FB4D"/>
    <w:rsid w:val="41F91D13"/>
    <w:rsid w:val="427A03F3"/>
    <w:rsid w:val="429F576F"/>
    <w:rsid w:val="42FA0711"/>
    <w:rsid w:val="4359DA6C"/>
    <w:rsid w:val="43A77B77"/>
    <w:rsid w:val="4458CAA0"/>
    <w:rsid w:val="4469FA29"/>
    <w:rsid w:val="45AD172A"/>
    <w:rsid w:val="462A39F8"/>
    <w:rsid w:val="463BAC5C"/>
    <w:rsid w:val="463C8E9D"/>
    <w:rsid w:val="4647F6F7"/>
    <w:rsid w:val="46876C10"/>
    <w:rsid w:val="46CA916D"/>
    <w:rsid w:val="4750E0C2"/>
    <w:rsid w:val="47D2847E"/>
    <w:rsid w:val="47D656E6"/>
    <w:rsid w:val="47F750E7"/>
    <w:rsid w:val="483E062E"/>
    <w:rsid w:val="48581C24"/>
    <w:rsid w:val="48758FA8"/>
    <w:rsid w:val="48B595EE"/>
    <w:rsid w:val="48C9303B"/>
    <w:rsid w:val="48CB55E8"/>
    <w:rsid w:val="48D967D1"/>
    <w:rsid w:val="4926BA02"/>
    <w:rsid w:val="496D61DC"/>
    <w:rsid w:val="498265C1"/>
    <w:rsid w:val="49B3D6F8"/>
    <w:rsid w:val="49F2062E"/>
    <w:rsid w:val="4A02322F"/>
    <w:rsid w:val="4A402D71"/>
    <w:rsid w:val="4A8E1C54"/>
    <w:rsid w:val="4A986CB4"/>
    <w:rsid w:val="4B2EF1A9"/>
    <w:rsid w:val="4B5667F1"/>
    <w:rsid w:val="4B5898C7"/>
    <w:rsid w:val="4B818C04"/>
    <w:rsid w:val="4BA5A978"/>
    <w:rsid w:val="4BCCA3AE"/>
    <w:rsid w:val="4CDCEB8B"/>
    <w:rsid w:val="4D09C466"/>
    <w:rsid w:val="4D5130C7"/>
    <w:rsid w:val="4D997A4D"/>
    <w:rsid w:val="4DC765D5"/>
    <w:rsid w:val="4E01DAD9"/>
    <w:rsid w:val="4E22E9DD"/>
    <w:rsid w:val="4E57F3EA"/>
    <w:rsid w:val="4E8BB60A"/>
    <w:rsid w:val="4EAC65EF"/>
    <w:rsid w:val="4EBEC2D9"/>
    <w:rsid w:val="4EC3DA1C"/>
    <w:rsid w:val="4EF1B7A4"/>
    <w:rsid w:val="4F07C13B"/>
    <w:rsid w:val="4F10C50F"/>
    <w:rsid w:val="4F87584F"/>
    <w:rsid w:val="4FF288C2"/>
    <w:rsid w:val="4FF9268E"/>
    <w:rsid w:val="5007448F"/>
    <w:rsid w:val="502BA812"/>
    <w:rsid w:val="503C5D7C"/>
    <w:rsid w:val="50647BB3"/>
    <w:rsid w:val="50F9EEFD"/>
    <w:rsid w:val="512328B0"/>
    <w:rsid w:val="513CF892"/>
    <w:rsid w:val="516A90FD"/>
    <w:rsid w:val="516B2025"/>
    <w:rsid w:val="51A620B3"/>
    <w:rsid w:val="52519792"/>
    <w:rsid w:val="5256201B"/>
    <w:rsid w:val="5278BDFF"/>
    <w:rsid w:val="52D545A0"/>
    <w:rsid w:val="52DB7AE1"/>
    <w:rsid w:val="5322FF2B"/>
    <w:rsid w:val="5347690D"/>
    <w:rsid w:val="535F8F9D"/>
    <w:rsid w:val="537F7026"/>
    <w:rsid w:val="53D97E51"/>
    <w:rsid w:val="53FD5CAE"/>
    <w:rsid w:val="5406D408"/>
    <w:rsid w:val="543ED1B7"/>
    <w:rsid w:val="546CE0A0"/>
    <w:rsid w:val="548B431B"/>
    <w:rsid w:val="549C0221"/>
    <w:rsid w:val="54A86435"/>
    <w:rsid w:val="54A97651"/>
    <w:rsid w:val="54BCCE03"/>
    <w:rsid w:val="54D5D3EF"/>
    <w:rsid w:val="5555A7F4"/>
    <w:rsid w:val="555F32C1"/>
    <w:rsid w:val="5582430E"/>
    <w:rsid w:val="55E8793D"/>
    <w:rsid w:val="561F3130"/>
    <w:rsid w:val="562CE386"/>
    <w:rsid w:val="563FC98E"/>
    <w:rsid w:val="5651D026"/>
    <w:rsid w:val="56569348"/>
    <w:rsid w:val="56D7AC2E"/>
    <w:rsid w:val="56DC6E6E"/>
    <w:rsid w:val="56EAC16D"/>
    <w:rsid w:val="56F36BFE"/>
    <w:rsid w:val="56FB8BC0"/>
    <w:rsid w:val="570876E7"/>
    <w:rsid w:val="573F058D"/>
    <w:rsid w:val="57670BDC"/>
    <w:rsid w:val="57D10265"/>
    <w:rsid w:val="57F6704E"/>
    <w:rsid w:val="580FFF9A"/>
    <w:rsid w:val="584C62E8"/>
    <w:rsid w:val="586B5EE1"/>
    <w:rsid w:val="58881D63"/>
    <w:rsid w:val="58B54D65"/>
    <w:rsid w:val="58FB0E87"/>
    <w:rsid w:val="590B74BD"/>
    <w:rsid w:val="592D8584"/>
    <w:rsid w:val="59349A5C"/>
    <w:rsid w:val="59AE87AF"/>
    <w:rsid w:val="59CC9989"/>
    <w:rsid w:val="5A373458"/>
    <w:rsid w:val="5A57B3DB"/>
    <w:rsid w:val="5AA2929B"/>
    <w:rsid w:val="5AA9006F"/>
    <w:rsid w:val="5AC00AF5"/>
    <w:rsid w:val="5AD3FA09"/>
    <w:rsid w:val="5AE2B85B"/>
    <w:rsid w:val="5AECA8F6"/>
    <w:rsid w:val="5AF2A889"/>
    <w:rsid w:val="5AFBC961"/>
    <w:rsid w:val="5B0A3045"/>
    <w:rsid w:val="5B122F40"/>
    <w:rsid w:val="5B655BD5"/>
    <w:rsid w:val="5C19BEE6"/>
    <w:rsid w:val="5C2A00DE"/>
    <w:rsid w:val="5C2FF7DE"/>
    <w:rsid w:val="5C43F1E3"/>
    <w:rsid w:val="5C7E2964"/>
    <w:rsid w:val="5CC87760"/>
    <w:rsid w:val="5CEC9C98"/>
    <w:rsid w:val="5D71F127"/>
    <w:rsid w:val="5DBC32B3"/>
    <w:rsid w:val="5E43B9AE"/>
    <w:rsid w:val="5E44BC40"/>
    <w:rsid w:val="5EA0DB1E"/>
    <w:rsid w:val="5ED580C7"/>
    <w:rsid w:val="5F1FE8D8"/>
    <w:rsid w:val="5F59D0DE"/>
    <w:rsid w:val="5FAE78D7"/>
    <w:rsid w:val="60030F31"/>
    <w:rsid w:val="601D5B95"/>
    <w:rsid w:val="60FA1268"/>
    <w:rsid w:val="61656D94"/>
    <w:rsid w:val="61861881"/>
    <w:rsid w:val="61B1B5F4"/>
    <w:rsid w:val="62042598"/>
    <w:rsid w:val="620D8FA6"/>
    <w:rsid w:val="6288C870"/>
    <w:rsid w:val="629083AA"/>
    <w:rsid w:val="62A70C35"/>
    <w:rsid w:val="62BD0392"/>
    <w:rsid w:val="62D192F2"/>
    <w:rsid w:val="62D512F6"/>
    <w:rsid w:val="630A1D2C"/>
    <w:rsid w:val="632C9972"/>
    <w:rsid w:val="6377F51F"/>
    <w:rsid w:val="63A4C3D5"/>
    <w:rsid w:val="63BA87B3"/>
    <w:rsid w:val="63EB864E"/>
    <w:rsid w:val="63F0C119"/>
    <w:rsid w:val="63FFB99C"/>
    <w:rsid w:val="64230A1E"/>
    <w:rsid w:val="6435E7CF"/>
    <w:rsid w:val="6472AB3B"/>
    <w:rsid w:val="64F288F2"/>
    <w:rsid w:val="653E0C95"/>
    <w:rsid w:val="6545D9F4"/>
    <w:rsid w:val="6549CDC9"/>
    <w:rsid w:val="65756AA6"/>
    <w:rsid w:val="658BE9E4"/>
    <w:rsid w:val="66214131"/>
    <w:rsid w:val="66430118"/>
    <w:rsid w:val="6689EB19"/>
    <w:rsid w:val="66AE8C1C"/>
    <w:rsid w:val="66CBDDBB"/>
    <w:rsid w:val="66FA96DB"/>
    <w:rsid w:val="677D98B9"/>
    <w:rsid w:val="67BD1192"/>
    <w:rsid w:val="67E0C279"/>
    <w:rsid w:val="680C9660"/>
    <w:rsid w:val="681D9676"/>
    <w:rsid w:val="684CF84E"/>
    <w:rsid w:val="685362CE"/>
    <w:rsid w:val="685625A3"/>
    <w:rsid w:val="68922458"/>
    <w:rsid w:val="689B01F0"/>
    <w:rsid w:val="68DFCB40"/>
    <w:rsid w:val="68E54EA0"/>
    <w:rsid w:val="69441F0A"/>
    <w:rsid w:val="69845556"/>
    <w:rsid w:val="69D8F074"/>
    <w:rsid w:val="69DA2209"/>
    <w:rsid w:val="69F0F710"/>
    <w:rsid w:val="6A094799"/>
    <w:rsid w:val="6A3CCA1B"/>
    <w:rsid w:val="6A6BB266"/>
    <w:rsid w:val="6A9C628D"/>
    <w:rsid w:val="6AA5BA36"/>
    <w:rsid w:val="6AB165D2"/>
    <w:rsid w:val="6AD005D9"/>
    <w:rsid w:val="6AD4ED34"/>
    <w:rsid w:val="6AEF342A"/>
    <w:rsid w:val="6B24406E"/>
    <w:rsid w:val="6B49EC5E"/>
    <w:rsid w:val="6B6326C3"/>
    <w:rsid w:val="6B7E68A8"/>
    <w:rsid w:val="6BB90F4D"/>
    <w:rsid w:val="6BD24083"/>
    <w:rsid w:val="6C02F1F3"/>
    <w:rsid w:val="6C10E03D"/>
    <w:rsid w:val="6C159704"/>
    <w:rsid w:val="6C23C134"/>
    <w:rsid w:val="6CA89AE5"/>
    <w:rsid w:val="6CB0F5A9"/>
    <w:rsid w:val="6CBAC675"/>
    <w:rsid w:val="6D756DC1"/>
    <w:rsid w:val="6D7E3EDF"/>
    <w:rsid w:val="6DC57C5C"/>
    <w:rsid w:val="6DCCD6C7"/>
    <w:rsid w:val="6DF83A65"/>
    <w:rsid w:val="6DFEBE2E"/>
    <w:rsid w:val="6E2491D2"/>
    <w:rsid w:val="6EEF5B38"/>
    <w:rsid w:val="6F58D642"/>
    <w:rsid w:val="6FB91A56"/>
    <w:rsid w:val="6FBD6A7B"/>
    <w:rsid w:val="6FBFD0B0"/>
    <w:rsid w:val="6FDD244E"/>
    <w:rsid w:val="6FE47302"/>
    <w:rsid w:val="7012E249"/>
    <w:rsid w:val="708A469D"/>
    <w:rsid w:val="70CB6FE6"/>
    <w:rsid w:val="70CE5FC8"/>
    <w:rsid w:val="70D03135"/>
    <w:rsid w:val="70D343E6"/>
    <w:rsid w:val="70FAC257"/>
    <w:rsid w:val="7133C0A6"/>
    <w:rsid w:val="71345851"/>
    <w:rsid w:val="7137FAE0"/>
    <w:rsid w:val="71553D53"/>
    <w:rsid w:val="71618F69"/>
    <w:rsid w:val="7162F1B5"/>
    <w:rsid w:val="71725AE5"/>
    <w:rsid w:val="71791D96"/>
    <w:rsid w:val="71CAAD3B"/>
    <w:rsid w:val="71D1C8BF"/>
    <w:rsid w:val="72306828"/>
    <w:rsid w:val="723377E6"/>
    <w:rsid w:val="725F412F"/>
    <w:rsid w:val="7278B7B9"/>
    <w:rsid w:val="72BC222F"/>
    <w:rsid w:val="7319439A"/>
    <w:rsid w:val="7391FE9C"/>
    <w:rsid w:val="73AD4F05"/>
    <w:rsid w:val="73BA8566"/>
    <w:rsid w:val="73DA406A"/>
    <w:rsid w:val="7427D93D"/>
    <w:rsid w:val="7436530C"/>
    <w:rsid w:val="74548A02"/>
    <w:rsid w:val="748C6839"/>
    <w:rsid w:val="74914F26"/>
    <w:rsid w:val="74AAEA15"/>
    <w:rsid w:val="74C1E7D7"/>
    <w:rsid w:val="74FB5DE8"/>
    <w:rsid w:val="750ACFFC"/>
    <w:rsid w:val="751FC76D"/>
    <w:rsid w:val="753DD232"/>
    <w:rsid w:val="756FB705"/>
    <w:rsid w:val="758F1267"/>
    <w:rsid w:val="7593F080"/>
    <w:rsid w:val="75CE9E7D"/>
    <w:rsid w:val="75E3C2A5"/>
    <w:rsid w:val="7636162A"/>
    <w:rsid w:val="76746E93"/>
    <w:rsid w:val="76D8A96A"/>
    <w:rsid w:val="771278A4"/>
    <w:rsid w:val="771624E8"/>
    <w:rsid w:val="77674BA3"/>
    <w:rsid w:val="7789FBD5"/>
    <w:rsid w:val="778C184E"/>
    <w:rsid w:val="778C2AC4"/>
    <w:rsid w:val="779BE2E9"/>
    <w:rsid w:val="77A0C98E"/>
    <w:rsid w:val="77A84F9D"/>
    <w:rsid w:val="77C0DFD4"/>
    <w:rsid w:val="7809D9AA"/>
    <w:rsid w:val="7887FC83"/>
    <w:rsid w:val="79031C04"/>
    <w:rsid w:val="793CDE34"/>
    <w:rsid w:val="793CFA11"/>
    <w:rsid w:val="796F1615"/>
    <w:rsid w:val="7997D91F"/>
    <w:rsid w:val="79A9732A"/>
    <w:rsid w:val="79F0960A"/>
    <w:rsid w:val="79F98CA5"/>
    <w:rsid w:val="7A0EB695"/>
    <w:rsid w:val="7A26084E"/>
    <w:rsid w:val="7A275149"/>
    <w:rsid w:val="7AE9EC7D"/>
    <w:rsid w:val="7B2725A9"/>
    <w:rsid w:val="7B7D8E9F"/>
    <w:rsid w:val="7BA0EB69"/>
    <w:rsid w:val="7BBA0507"/>
    <w:rsid w:val="7BE1E9DE"/>
    <w:rsid w:val="7C07309B"/>
    <w:rsid w:val="7C12FB16"/>
    <w:rsid w:val="7C1943EE"/>
    <w:rsid w:val="7C2CCC1C"/>
    <w:rsid w:val="7C46B048"/>
    <w:rsid w:val="7C6C71D3"/>
    <w:rsid w:val="7CF1F75D"/>
    <w:rsid w:val="7D2836CC"/>
    <w:rsid w:val="7DB63363"/>
    <w:rsid w:val="7DDA197D"/>
    <w:rsid w:val="7DFB6C48"/>
    <w:rsid w:val="7E93F0DE"/>
    <w:rsid w:val="7F8DA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A2A7FF5D-869F-45E7-8595-F2E3CC244B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ED74B0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04212"/>
    <w:pPr>
      <w:spacing w:after="100"/>
      <w:ind w:left="220"/>
    </w:p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9E15B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7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26" Type="http://schemas.openxmlformats.org/officeDocument/2006/relationships/footer" Target="footer4.xml"/><Relationship Id="rId39" Type="http://schemas.openxmlformats.org/officeDocument/2006/relationships/image" Target="media/image13.png"/><Relationship Id="rId21" Type="http://schemas.openxmlformats.org/officeDocument/2006/relationships/image" Target="media/image6.emf"/><Relationship Id="rId34" Type="http://schemas.openxmlformats.org/officeDocument/2006/relationships/image" Target="media/image11.png"/><Relationship Id="rId42" Type="http://schemas.openxmlformats.org/officeDocument/2006/relationships/image" Target="media/image15.png"/><Relationship Id="rId47" Type="http://schemas.openxmlformats.org/officeDocument/2006/relationships/header" Target="header6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9" Type="http://schemas.openxmlformats.org/officeDocument/2006/relationships/image" Target="media/image8.emf"/><Relationship Id="rId11" Type="http://schemas.openxmlformats.org/officeDocument/2006/relationships/image" Target="media/image2.png"/><Relationship Id="rId24" Type="http://schemas.openxmlformats.org/officeDocument/2006/relationships/footer" Target="footer3.xml"/><Relationship Id="rId32" Type="http://schemas.openxmlformats.org/officeDocument/2006/relationships/image" Target="media/image10.emf"/><Relationship Id="rId37" Type="http://schemas.openxmlformats.org/officeDocument/2006/relationships/hyperlink" Target="https://github.com/chipsalliance/Cores-VeeR-EL2/blob/main/docs/RISC-V_VeeR_EL2_PRM.pdf" TargetMode="External"/><Relationship Id="rId40" Type="http://schemas.openxmlformats.org/officeDocument/2006/relationships/hyperlink" Target="https://github.com/chipsalliance/Cores-VeeR-EL2/tree/main/docs" TargetMode="External"/><Relationship Id="rId45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28" Type="http://schemas.openxmlformats.org/officeDocument/2006/relationships/package" Target="embeddings/Dibujo_de_Microsoft_Visio3.vsdx"/><Relationship Id="rId36" Type="http://schemas.openxmlformats.org/officeDocument/2006/relationships/hyperlink" Target="https://github.com/chipsalliance/Cores-VeeR-EL2/blob/main/docs/RISC-V_VeeR_EL2_PRM.pdf" TargetMode="External"/><Relationship Id="rId49" Type="http://schemas.openxmlformats.org/officeDocument/2006/relationships/fontTable" Target="fontTable.xml"/><Relationship Id="rId10" Type="http://schemas.openxmlformats.org/officeDocument/2006/relationships/hyperlink" Target="https://www.sigasi.com/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9.png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yperlink" Target="https://www.sublimetext.com/" TargetMode="External"/><Relationship Id="rId14" Type="http://schemas.openxmlformats.org/officeDocument/2006/relationships/package" Target="embeddings/Dibujo_de_Microsoft_Visio.vsdx"/><Relationship Id="rId22" Type="http://schemas.openxmlformats.org/officeDocument/2006/relationships/package" Target="embeddings/Dibujo_de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Dibujo_de_Microsoft_Visio4.vsdx"/><Relationship Id="rId35" Type="http://schemas.openxmlformats.org/officeDocument/2006/relationships/image" Target="media/image12.png"/><Relationship Id="rId43" Type="http://schemas.openxmlformats.org/officeDocument/2006/relationships/image" Target="media/image16.png"/><Relationship Id="rId48" Type="http://schemas.openxmlformats.org/officeDocument/2006/relationships/footer" Target="footer6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github.com/chipsalliance/Cores-VeeR-EL2/blob/main/docs/RISC-V_VeeR_EL2_PRM.pdf" TargetMode="External"/><Relationship Id="rId17" Type="http://schemas.openxmlformats.org/officeDocument/2006/relationships/header" Target="header2.xml"/><Relationship Id="rId25" Type="http://schemas.openxmlformats.org/officeDocument/2006/relationships/header" Target="header4.xml"/><Relationship Id="rId33" Type="http://schemas.openxmlformats.org/officeDocument/2006/relationships/package" Target="embeddings/Dibujo_de_Microsoft_Visio5.vsdx"/><Relationship Id="rId38" Type="http://schemas.openxmlformats.org/officeDocument/2006/relationships/hyperlink" Target="https://github.com/chipsalliance/riscv-fw-infrastructure" TargetMode="External"/><Relationship Id="rId46" Type="http://schemas.openxmlformats.org/officeDocument/2006/relationships/footer" Target="footer5.xml"/><Relationship Id="rId20" Type="http://schemas.openxmlformats.org/officeDocument/2006/relationships/package" Target="embeddings/Dibujo_de_Microsoft_Visio1.vsdx"/><Relationship Id="rId41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7296FD-8878-4172-A36E-AC732A9F58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5557</Words>
  <Characters>31679</Characters>
  <Application>Microsoft Office Word</Application>
  <DocSecurity>0</DocSecurity>
  <Lines>263</Lines>
  <Paragraphs>74</Paragraphs>
  <ScaleCrop>false</ScaleCrop>
  <Company/>
  <LinksUpToDate>false</LinksUpToDate>
  <CharactersWithSpaces>37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110</cp:revision>
  <cp:lastPrinted>2023-12-02T14:32:00Z</cp:lastPrinted>
  <dcterms:created xsi:type="dcterms:W3CDTF">2021-01-19T14:09:00Z</dcterms:created>
  <dcterms:modified xsi:type="dcterms:W3CDTF">2023-12-02T14:3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